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6DCE90" w14:textId="7A513FB2" w:rsidR="001A7524" w:rsidRPr="0006646D" w:rsidRDefault="00AD6D90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  <w:r>
        <w:rPr>
          <w:rFonts w:ascii="Arial" w:hAnsi="Arial" w:cs="Arial"/>
          <w:noProof/>
          <w:sz w:val="32"/>
          <w:szCs w:val="32"/>
          <w:lang w:eastAsia="ja-JP"/>
        </w:rPr>
        <w:drawing>
          <wp:inline distT="0" distB="0" distL="0" distR="0" wp14:anchorId="5FB88185" wp14:editId="6CC281FC">
            <wp:extent cx="5613400" cy="6482707"/>
            <wp:effectExtent l="0" t="0" r="6350" b="0"/>
            <wp:docPr id="18" name="Imagen 18" descr="G:\procesos de negocio\Declaración de original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procesos de negocio\Declaración de originalida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6482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A1CD1" w14:textId="77777777" w:rsidR="001A7524" w:rsidRPr="0006646D" w:rsidRDefault="001A7524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</w:p>
    <w:bookmarkStart w:id="0" w:name="_Toc524192184"/>
    <w:bookmarkStart w:id="1" w:name="_Toc524193277"/>
    <w:p w14:paraId="3E35F11E" w14:textId="2F61FA58" w:rsidR="001A7524" w:rsidRPr="0006646D" w:rsidRDefault="001A7524" w:rsidP="001A7524">
      <w:pPr>
        <w:spacing w:before="1800"/>
        <w:outlineLvl w:val="0"/>
        <w:rPr>
          <w:rFonts w:ascii="Arial" w:hAnsi="Arial" w:cs="Arial"/>
          <w:sz w:val="32"/>
          <w:szCs w:val="32"/>
          <w:lang w:val="es-ES" w:eastAsia="es-CL"/>
        </w:rPr>
      </w:pPr>
      <w:r w:rsidRPr="0006646D">
        <w:rPr>
          <w:rFonts w:ascii="Times New Roman" w:hAnsi="Times New Roman" w:cs="Times New Roman"/>
          <w:noProof/>
          <w:sz w:val="24"/>
          <w:szCs w:val="24"/>
          <w:lang w:eastAsia="ja-JP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7616395" wp14:editId="70D1E65D">
                <wp:simplePos x="0" y="0"/>
                <wp:positionH relativeFrom="column">
                  <wp:posOffset>-1080135</wp:posOffset>
                </wp:positionH>
                <wp:positionV relativeFrom="paragraph">
                  <wp:posOffset>810895</wp:posOffset>
                </wp:positionV>
                <wp:extent cx="7820025" cy="1524000"/>
                <wp:effectExtent l="0" t="1270" r="3810" b="0"/>
                <wp:wrapNone/>
                <wp:docPr id="1" name="Rectángulo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20025" cy="1524000"/>
                        </a:xfrm>
                        <a:prstGeom prst="rect">
                          <a:avLst/>
                        </a:prstGeom>
                        <a:solidFill>
                          <a:srgbClr val="D8D8D8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ect w14:anchorId="447F0E6A" id="Rectángulo 1" o:spid="_x0000_s1026" style="position:absolute;margin-left:-85.05pt;margin-top:63.85pt;width:615.75pt;height:1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" fillcolor="#d8d8d8" stroked="f"/>
            </w:pict>
          </mc:Fallback>
        </mc:AlternateContent>
      </w:r>
      <w:r w:rsidR="00BE6EAA">
        <w:rPr>
          <w:rFonts w:ascii="Arial" w:hAnsi="Arial" w:cs="Arial"/>
          <w:sz w:val="32"/>
          <w:szCs w:val="32"/>
          <w:lang w:val="es-ES" w:eastAsia="es-CL"/>
        </w:rPr>
        <w:t>Procesos de Negocio</w:t>
      </w:r>
      <w:r w:rsidRPr="0006646D">
        <w:rPr>
          <w:rFonts w:ascii="Arial" w:hAnsi="Arial" w:cs="Arial"/>
          <w:sz w:val="32"/>
          <w:szCs w:val="32"/>
          <w:lang w:val="es-ES" w:eastAsia="es-CL"/>
        </w:rPr>
        <w:t xml:space="preserve">: Documento de </w:t>
      </w:r>
      <w:r w:rsidR="00B95F14" w:rsidRPr="0006646D">
        <w:rPr>
          <w:rFonts w:ascii="Arial" w:hAnsi="Arial" w:cs="Arial"/>
          <w:sz w:val="32"/>
          <w:szCs w:val="32"/>
          <w:lang w:val="es-ES" w:eastAsia="es-CL"/>
        </w:rPr>
        <w:t>Especificación de</w:t>
      </w:r>
      <w:r w:rsidRPr="0006646D">
        <w:rPr>
          <w:rFonts w:ascii="Arial" w:hAnsi="Arial" w:cs="Arial"/>
          <w:sz w:val="32"/>
          <w:szCs w:val="32"/>
          <w:lang w:val="es-ES" w:eastAsia="es-CL"/>
        </w:rPr>
        <w:t xml:space="preserve"> Requisitos</w:t>
      </w:r>
      <w:bookmarkEnd w:id="0"/>
      <w:bookmarkEnd w:id="1"/>
    </w:p>
    <w:p w14:paraId="366FE943" w14:textId="4DA9A17B" w:rsidR="001A7524" w:rsidRPr="0006646D" w:rsidRDefault="001A7524" w:rsidP="001A7524">
      <w:pPr>
        <w:spacing w:after="1800"/>
        <w:outlineLvl w:val="0"/>
        <w:rPr>
          <w:rFonts w:ascii="Arial" w:hAnsi="Arial" w:cs="Arial"/>
          <w:lang w:val="es-ES"/>
        </w:rPr>
      </w:pPr>
      <w:bookmarkStart w:id="2" w:name="_Toc229483925"/>
      <w:bookmarkStart w:id="3" w:name="_Toc229483983"/>
      <w:bookmarkStart w:id="4" w:name="_Toc524192185"/>
      <w:bookmarkStart w:id="5" w:name="_Toc524193278"/>
      <w:r w:rsidRPr="0006646D">
        <w:rPr>
          <w:rFonts w:ascii="Arial" w:hAnsi="Arial" w:cs="Arial"/>
          <w:b/>
          <w:sz w:val="44"/>
          <w:szCs w:val="32"/>
          <w:lang w:val="es-ES" w:eastAsia="es-CL"/>
        </w:rPr>
        <w:t>Nombre del Proyecto</w:t>
      </w:r>
      <w:bookmarkEnd w:id="2"/>
      <w:bookmarkEnd w:id="3"/>
      <w:r w:rsidR="00E95386">
        <w:rPr>
          <w:rFonts w:ascii="Arial" w:hAnsi="Arial" w:cs="Arial"/>
          <w:b/>
          <w:sz w:val="44"/>
          <w:szCs w:val="32"/>
          <w:lang w:val="es-ES" w:eastAsia="es-CL"/>
        </w:rPr>
        <w:t xml:space="preserve">: </w:t>
      </w:r>
      <w:r w:rsidR="006E5E8C">
        <w:rPr>
          <w:rFonts w:ascii="Arial" w:hAnsi="Arial" w:cs="Arial"/>
          <w:b/>
          <w:sz w:val="44"/>
          <w:szCs w:val="32"/>
          <w:lang w:val="es-ES" w:eastAsia="es-CL"/>
        </w:rPr>
        <w:t>VerySafe</w:t>
      </w:r>
      <w:bookmarkEnd w:id="4"/>
      <w:bookmarkEnd w:id="5"/>
    </w:p>
    <w:p w14:paraId="7E546F40" w14:textId="77777777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</w:p>
    <w:p w14:paraId="083CE822" w14:textId="77777777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</w:p>
    <w:p w14:paraId="4464184C" w14:textId="78C28698" w:rsidR="001A7524" w:rsidRPr="0006646D" w:rsidRDefault="0092060C" w:rsidP="001A7524">
      <w:pPr>
        <w:spacing w:line="360" w:lineRule="auto"/>
        <w:jc w:val="right"/>
        <w:outlineLvl w:val="0"/>
        <w:rPr>
          <w:rFonts w:ascii="Arial" w:hAnsi="Arial" w:cs="Arial"/>
          <w:lang w:val="es-ES"/>
        </w:rPr>
      </w:pPr>
      <w:r>
        <w:rPr>
          <w:rFonts w:ascii="Arial" w:hAnsi="Arial" w:cs="Arial"/>
          <w:b/>
          <w:lang w:val="es-ES"/>
        </w:rPr>
        <w:t>Procesos de Negocio</w:t>
      </w:r>
    </w:p>
    <w:p w14:paraId="4F04E8DC" w14:textId="22478ACC" w:rsidR="001A7524" w:rsidRPr="0006646D" w:rsidRDefault="001A7524" w:rsidP="001A7524">
      <w:pPr>
        <w:spacing w:line="360" w:lineRule="auto"/>
        <w:jc w:val="right"/>
        <w:outlineLvl w:val="0"/>
        <w:rPr>
          <w:rFonts w:ascii="Arial" w:hAnsi="Arial" w:cs="Arial"/>
          <w:b/>
          <w:lang w:val="es-ES"/>
        </w:rPr>
      </w:pPr>
      <w:bookmarkStart w:id="6" w:name="_Toc524192187"/>
      <w:bookmarkStart w:id="7" w:name="_Toc524193280"/>
      <w:r w:rsidRPr="0006646D">
        <w:rPr>
          <w:rFonts w:ascii="Arial" w:hAnsi="Arial" w:cs="Arial"/>
          <w:b/>
          <w:lang w:val="es-ES"/>
        </w:rPr>
        <w:t xml:space="preserve">Fecha de </w:t>
      </w:r>
      <w:r w:rsidR="00F74A48">
        <w:rPr>
          <w:rFonts w:ascii="Arial" w:hAnsi="Arial" w:cs="Arial"/>
          <w:b/>
          <w:lang w:val="es-ES"/>
        </w:rPr>
        <w:t>Entrega</w:t>
      </w:r>
      <w:r w:rsidR="0092060C">
        <w:rPr>
          <w:rFonts w:ascii="Arial" w:hAnsi="Arial" w:cs="Arial"/>
          <w:b/>
          <w:lang w:val="es-ES"/>
        </w:rPr>
        <w:t xml:space="preserve"> 14</w:t>
      </w:r>
      <w:r w:rsidR="006E5E8C">
        <w:rPr>
          <w:rFonts w:ascii="Arial" w:hAnsi="Arial" w:cs="Arial"/>
          <w:b/>
          <w:lang w:val="es-ES"/>
        </w:rPr>
        <w:t>/09/2018</w:t>
      </w:r>
      <w:bookmarkEnd w:id="6"/>
      <w:bookmarkEnd w:id="7"/>
    </w:p>
    <w:p w14:paraId="2E380B7E" w14:textId="0DD76F23" w:rsidR="001A7524" w:rsidRPr="0006646D" w:rsidRDefault="001A7524">
      <w:pPr>
        <w:rPr>
          <w:lang w:val="es-ES"/>
        </w:rPr>
      </w:pPr>
      <w:r w:rsidRPr="0006646D">
        <w:rPr>
          <w:lang w:val="es-ES"/>
        </w:rPr>
        <w:br w:type="page"/>
      </w:r>
    </w:p>
    <w:p w14:paraId="07082835" w14:textId="77777777" w:rsidR="004270C1" w:rsidRDefault="00E9549F" w:rsidP="00E95386">
      <w:pPr>
        <w:jc w:val="center"/>
        <w:outlineLvl w:val="0"/>
        <w:rPr>
          <w:noProof/>
        </w:rPr>
      </w:pPr>
      <w:bookmarkStart w:id="8" w:name="_Toc524192188"/>
      <w:bookmarkStart w:id="9" w:name="_Toc524193281"/>
      <w:r w:rsidRPr="0006646D">
        <w:rPr>
          <w:b/>
          <w:sz w:val="36"/>
          <w:szCs w:val="36"/>
          <w:lang w:val="es-ES"/>
        </w:rPr>
        <w:lastRenderedPageBreak/>
        <w:t>TABLA DE CONTENIDOS</w:t>
      </w:r>
      <w:bookmarkEnd w:id="8"/>
      <w:bookmarkEnd w:id="9"/>
      <w:r w:rsidRPr="0006646D">
        <w:rPr>
          <w:b/>
          <w:sz w:val="36"/>
          <w:szCs w:val="36"/>
          <w:lang w:val="es-ES"/>
        </w:rPr>
        <w:t xml:space="preserve"> </w:t>
      </w:r>
      <w:r w:rsidRPr="0006646D">
        <w:rPr>
          <w:rFonts w:ascii="Calibri" w:eastAsia="Times New Roman" w:hAnsi="Calibri" w:cs="Times New Roman"/>
          <w:b/>
          <w:bCs/>
          <w:caps/>
          <w:lang w:eastAsia="es-ES"/>
        </w:rPr>
        <w:fldChar w:fldCharType="begin"/>
      </w:r>
      <w:r w:rsidRPr="0006646D">
        <w:instrText xml:space="preserve"> TOC \o \h \z </w:instrText>
      </w:r>
      <w:r w:rsidRPr="0006646D">
        <w:rPr>
          <w:rFonts w:ascii="Calibri" w:eastAsia="Times New Roman" w:hAnsi="Calibri" w:cs="Times New Roman"/>
          <w:b/>
          <w:bCs/>
          <w:caps/>
          <w:lang w:eastAsia="es-ES"/>
        </w:rPr>
        <w:fldChar w:fldCharType="separate"/>
      </w:r>
    </w:p>
    <w:p w14:paraId="5EFB3AD1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295" w:history="1">
        <w:r w:rsidRPr="00853A3E">
          <w:rPr>
            <w:rStyle w:val="Hipervnculo"/>
            <w:b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Introdu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70C3B4A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296" w:history="1">
        <w:r w:rsidRPr="00853A3E">
          <w:rPr>
            <w:rStyle w:val="Hipervnculo"/>
            <w:noProof/>
          </w:rPr>
          <w:t>1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Propósit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4B7E24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297" w:history="1">
        <w:r w:rsidRPr="00853A3E">
          <w:rPr>
            <w:rStyle w:val="Hipervnculo"/>
            <w:noProof/>
          </w:rPr>
          <w:t>1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descripción del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A33195F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298" w:history="1">
        <w:r w:rsidRPr="00853A3E">
          <w:rPr>
            <w:rStyle w:val="Hipervnculo"/>
            <w:noProof/>
          </w:rPr>
          <w:t>1.3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Ámbito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56139BD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299" w:history="1">
        <w:r w:rsidRPr="00853A3E">
          <w:rPr>
            <w:rStyle w:val="Hipervnculo"/>
            <w:noProof/>
          </w:rPr>
          <w:t>1.4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Definiciones, Acrónimos y Abreviatu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DF0D49C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300" w:history="1">
        <w:r w:rsidRPr="00853A3E">
          <w:rPr>
            <w:rStyle w:val="Hipervnculo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Descripción Gen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B19536B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1" w:history="1">
        <w:r w:rsidRPr="00853A3E">
          <w:rPr>
            <w:rStyle w:val="Hipervnculo"/>
            <w:noProof/>
          </w:rPr>
          <w:t>2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Perspectiva De La solución a La Problemát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5A1F52F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2" w:history="1">
        <w:r w:rsidRPr="00853A3E">
          <w:rPr>
            <w:rStyle w:val="Hipervnculo"/>
            <w:noProof/>
          </w:rPr>
          <w:t>2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Herramientas de Levanta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147C03A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3" w:history="1">
        <w:r w:rsidRPr="00853A3E">
          <w:rPr>
            <w:rStyle w:val="Hipervnculo"/>
            <w:noProof/>
          </w:rPr>
          <w:t>2.3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Requerimiento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8A634BB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4" w:history="1">
        <w:r w:rsidRPr="00853A3E">
          <w:rPr>
            <w:rStyle w:val="Hipervnculo"/>
            <w:noProof/>
          </w:rPr>
          <w:t>2.4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racterización de Interesados/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B41C49A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5" w:history="1">
        <w:r w:rsidRPr="00853A3E">
          <w:rPr>
            <w:rStyle w:val="Hipervnculo"/>
            <w:noProof/>
          </w:rPr>
          <w:t>2.5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51FF32D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6" w:history="1">
        <w:r w:rsidRPr="00853A3E">
          <w:rPr>
            <w:rStyle w:val="Hipervnculo"/>
            <w:noProof/>
          </w:rPr>
          <w:t>2.6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Suposiciones y Dependencia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5C0FE21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307" w:history="1">
        <w:r w:rsidRPr="00853A3E">
          <w:rPr>
            <w:rStyle w:val="Hipervnculo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Requisitos Específ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7E230B3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8" w:history="1">
        <w:r w:rsidRPr="00853A3E">
          <w:rPr>
            <w:rStyle w:val="Hipervnculo"/>
            <w:noProof/>
          </w:rPr>
          <w:t>3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Requisit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B730E67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09" w:history="1">
        <w:r w:rsidRPr="00853A3E">
          <w:rPr>
            <w:rStyle w:val="Hipervnculo"/>
            <w:noProof/>
          </w:rPr>
          <w:t>3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Requisi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7FC7B49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0" w:history="1">
        <w:r w:rsidRPr="00853A3E">
          <w:rPr>
            <w:rStyle w:val="Hipervnculo"/>
            <w:noProof/>
          </w:rPr>
          <w:t>3.3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Otros 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C12485A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1" w:history="1">
        <w:r w:rsidRPr="00853A3E">
          <w:rPr>
            <w:rStyle w:val="Hipervnculo"/>
            <w:noProof/>
          </w:rPr>
          <w:t>3.4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Atribut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46EA4AC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2" w:history="1">
        <w:r w:rsidRPr="00853A3E">
          <w:rPr>
            <w:rStyle w:val="Hipervnculo"/>
            <w:rFonts w:cstheme="minorHAnsi"/>
            <w:noProof/>
          </w:rPr>
          <w:t>3.4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rFonts w:cstheme="minorHAnsi"/>
            <w:noProof/>
          </w:rPr>
          <w:t>Priorización de atribut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3B03D9E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3" w:history="1">
        <w:r w:rsidRPr="00853A3E">
          <w:rPr>
            <w:rStyle w:val="Hipervnculo"/>
            <w:noProof/>
          </w:rPr>
          <w:t>3.5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Diagrama de Casos de Uso Sistema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B3895CA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4" w:history="1">
        <w:r w:rsidRPr="00853A3E">
          <w:rPr>
            <w:rStyle w:val="Hipervnculo"/>
            <w:noProof/>
          </w:rPr>
          <w:t>3.6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Actores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4D7337B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5" w:history="1">
        <w:r w:rsidRPr="00853A3E">
          <w:rPr>
            <w:rStyle w:val="Hipervnculo"/>
            <w:noProof/>
          </w:rPr>
          <w:t>3.7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EDEF25E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6" w:history="1">
        <w:r w:rsidRPr="00853A3E">
          <w:rPr>
            <w:rStyle w:val="Hipervnculo"/>
            <w:noProof/>
            <w:lang w:val="es-ES"/>
          </w:rPr>
          <w:t>3.7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so de Uso 01 – Captar Prospec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A04BD37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7" w:history="1">
        <w:r w:rsidRPr="00853A3E">
          <w:rPr>
            <w:rStyle w:val="Hipervnculo"/>
            <w:noProof/>
            <w:lang w:val="es-ES"/>
          </w:rPr>
          <w:t>3.7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so de Uso 02 – Administrar V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2DBC23E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8" w:history="1">
        <w:r w:rsidRPr="00853A3E">
          <w:rPr>
            <w:rStyle w:val="Hipervnculo"/>
            <w:noProof/>
            <w:lang w:val="es-ES"/>
          </w:rPr>
          <w:t>3.7.3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so de Uso 03 – Gestionar Cl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3B7A781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19" w:history="1">
        <w:r w:rsidRPr="00853A3E">
          <w:rPr>
            <w:rStyle w:val="Hipervnculo"/>
            <w:noProof/>
            <w:lang w:val="es-ES"/>
          </w:rPr>
          <w:t>3.7.4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Caso de Uso 04 – Gestionar Bitác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7A1D7AE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0" w:history="1">
        <w:r w:rsidRPr="00853A3E">
          <w:rPr>
            <w:rStyle w:val="Hipervnculo"/>
            <w:noProof/>
          </w:rPr>
          <w:t>3.7.5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05–Administrar Área de V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6DC038D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1" w:history="1">
        <w:r w:rsidRPr="00853A3E">
          <w:rPr>
            <w:rStyle w:val="Hipervnculo"/>
            <w:noProof/>
          </w:rPr>
          <w:t>3.7.6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06 - Seguimiento de V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1813427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2" w:history="1">
        <w:r w:rsidRPr="00853A3E">
          <w:rPr>
            <w:rStyle w:val="Hipervnculo"/>
            <w:noProof/>
          </w:rPr>
          <w:t>3.7.7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07 – Administrar Trabaja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4BAA6CB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3" w:history="1">
        <w:r w:rsidRPr="00853A3E">
          <w:rPr>
            <w:rStyle w:val="Hipervnculo"/>
            <w:noProof/>
          </w:rPr>
          <w:t>3.7.8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08 – Mostrar Trabaja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79D7F82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4" w:history="1">
        <w:r w:rsidRPr="00853A3E">
          <w:rPr>
            <w:rStyle w:val="Hipervnculo"/>
            <w:noProof/>
          </w:rPr>
          <w:t>3.7.9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09 – Administrar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03155D3" w14:textId="77777777" w:rsidR="004270C1" w:rsidRDefault="004270C1">
      <w:pPr>
        <w:pStyle w:val="TDC3"/>
        <w:tabs>
          <w:tab w:val="left" w:pos="132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5" w:history="1">
        <w:r w:rsidRPr="00853A3E">
          <w:rPr>
            <w:rStyle w:val="Hipervnculo"/>
            <w:noProof/>
          </w:rPr>
          <w:t>3.7.10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10 – Listar Prospec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FB650F3" w14:textId="77777777" w:rsidR="004270C1" w:rsidRDefault="004270C1">
      <w:pPr>
        <w:pStyle w:val="TDC3"/>
        <w:tabs>
          <w:tab w:val="left" w:pos="132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6" w:history="1">
        <w:r w:rsidRPr="00853A3E">
          <w:rPr>
            <w:rStyle w:val="Hipervnculo"/>
            <w:noProof/>
          </w:rPr>
          <w:t>3.7.1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11- Asignar Metas Mensu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504C5730" w14:textId="77777777" w:rsidR="004270C1" w:rsidRDefault="004270C1">
      <w:pPr>
        <w:pStyle w:val="TDC3"/>
        <w:tabs>
          <w:tab w:val="left" w:pos="132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7" w:history="1">
        <w:r w:rsidRPr="00853A3E">
          <w:rPr>
            <w:rStyle w:val="Hipervnculo"/>
            <w:noProof/>
          </w:rPr>
          <w:t>3.7.1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Caso de Uso 12 – Listar Resumen de Visi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BB9AF45" w14:textId="77777777" w:rsidR="004270C1" w:rsidRDefault="004270C1">
      <w:pPr>
        <w:pStyle w:val="TDC3"/>
        <w:tabs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8" w:history="1">
        <w:r w:rsidRPr="00853A3E">
          <w:rPr>
            <w:rStyle w:val="Hipervnculo"/>
            <w:noProof/>
          </w:rPr>
          <w:t>3.7.1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D85B3F2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29" w:history="1">
        <w:r w:rsidRPr="00853A3E">
          <w:rPr>
            <w:rStyle w:val="Hipervnculo"/>
            <w:noProof/>
          </w:rPr>
          <w:t>3.8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D552880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0" w:history="1">
        <w:r w:rsidRPr="00853A3E">
          <w:rPr>
            <w:rStyle w:val="Hipervnculo"/>
            <w:noProof/>
          </w:rPr>
          <w:t>3.8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1 Captar Perso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6FF8B51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1" w:history="1">
        <w:r w:rsidRPr="00853A3E">
          <w:rPr>
            <w:rStyle w:val="Hipervnculo"/>
            <w:noProof/>
          </w:rPr>
          <w:t>3.8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2 Administrar v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49093F2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2" w:history="1">
        <w:r w:rsidRPr="00853A3E">
          <w:rPr>
            <w:rStyle w:val="Hipervnculo"/>
            <w:noProof/>
          </w:rPr>
          <w:t>3.8.3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3 Gestionar Cli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59886582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3" w:history="1">
        <w:r w:rsidRPr="00853A3E">
          <w:rPr>
            <w:rStyle w:val="Hipervnculo"/>
            <w:noProof/>
          </w:rPr>
          <w:t>3.8.4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4 Gestionar Bitáco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0AB07B6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4" w:history="1">
        <w:r w:rsidRPr="00853A3E">
          <w:rPr>
            <w:rStyle w:val="Hipervnculo"/>
            <w:noProof/>
          </w:rPr>
          <w:t>3.8.5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5 Administrar Área de Venta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C53C901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5" w:history="1">
        <w:r w:rsidRPr="00853A3E">
          <w:rPr>
            <w:rStyle w:val="Hipervnculo"/>
            <w:noProof/>
          </w:rPr>
          <w:t>3.8.6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6 Seguimiento de Venta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552F6D1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6" w:history="1">
        <w:r w:rsidRPr="00853A3E">
          <w:rPr>
            <w:rStyle w:val="Hipervnculo"/>
            <w:noProof/>
          </w:rPr>
          <w:t>3.8.7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7 Administrar Trabajador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AD38664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7" w:history="1">
        <w:r w:rsidRPr="00853A3E">
          <w:rPr>
            <w:rStyle w:val="Hipervnculo"/>
            <w:noProof/>
          </w:rPr>
          <w:t>3.8.8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8 Mostrar Trabajador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FD79BB2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8" w:history="1">
        <w:r w:rsidRPr="00853A3E">
          <w:rPr>
            <w:rStyle w:val="Hipervnculo"/>
            <w:noProof/>
          </w:rPr>
          <w:t>3.8.9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09 Administrar Usuari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D7CCEC3" w14:textId="77777777" w:rsidR="004270C1" w:rsidRDefault="004270C1">
      <w:pPr>
        <w:pStyle w:val="TDC3"/>
        <w:tabs>
          <w:tab w:val="left" w:pos="132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39" w:history="1">
        <w:r w:rsidRPr="00853A3E">
          <w:rPr>
            <w:rStyle w:val="Hipervnculo"/>
            <w:noProof/>
          </w:rPr>
          <w:t>3.8.10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10, CU012 Listar Prospectos y Resumen de Visita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814D32C" w14:textId="77777777" w:rsidR="004270C1" w:rsidRDefault="004270C1">
      <w:pPr>
        <w:pStyle w:val="TDC3"/>
        <w:tabs>
          <w:tab w:val="left" w:pos="132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40" w:history="1">
        <w:r w:rsidRPr="00853A3E">
          <w:rPr>
            <w:rStyle w:val="Hipervnculo"/>
            <w:noProof/>
          </w:rPr>
          <w:t>3.8.1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</w:rPr>
          <w:t>Diagrama de Actividades Caso de Uso – CU011 Asignar Metas Mensuale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1F63200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341" w:history="1">
        <w:r w:rsidRPr="00853A3E">
          <w:rPr>
            <w:rStyle w:val="Hipervnculo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Modelamiento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4CE8FCDF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42" w:history="1">
        <w:r w:rsidRPr="00853A3E">
          <w:rPr>
            <w:rStyle w:val="Hipervnculo"/>
            <w:noProof/>
          </w:rPr>
          <w:t>4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Mapa General de Procesos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139CCCF" w14:textId="77777777" w:rsidR="004270C1" w:rsidRDefault="004270C1">
      <w:pPr>
        <w:pStyle w:val="TDC2"/>
        <w:tabs>
          <w:tab w:val="left" w:pos="88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43" w:history="1">
        <w:r w:rsidRPr="00853A3E">
          <w:rPr>
            <w:rStyle w:val="Hipervnculo"/>
            <w:noProof/>
          </w:rPr>
          <w:t>4.2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noProof/>
            <w:lang w:val="es-ES"/>
          </w:rPr>
          <w:t>Diagrama de Actividades por Proce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172D3DA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344" w:history="1">
        <w:r w:rsidRPr="00853A3E">
          <w:rPr>
            <w:rStyle w:val="Hipervnculo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Glos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D3623F1" w14:textId="77777777" w:rsidR="004270C1" w:rsidRDefault="004270C1">
      <w:pPr>
        <w:pStyle w:val="TDC1"/>
        <w:tabs>
          <w:tab w:val="left" w:pos="400"/>
          <w:tab w:val="right" w:leader="dot" w:pos="883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val="es-CL" w:eastAsia="ja-JP"/>
        </w:rPr>
      </w:pPr>
      <w:hyperlink w:anchor="_Toc524732345" w:history="1">
        <w:r w:rsidRPr="00853A3E">
          <w:rPr>
            <w:rStyle w:val="Hipervnculo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val="es-CL" w:eastAsia="ja-JP"/>
          </w:rPr>
          <w:tab/>
        </w:r>
        <w:r w:rsidRPr="00853A3E">
          <w:rPr>
            <w:rStyle w:val="Hipervnculo"/>
            <w:b/>
            <w:noProof/>
          </w:rPr>
          <w:t>Anex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10DB4E8" w14:textId="77777777" w:rsidR="004270C1" w:rsidRDefault="004270C1">
      <w:pPr>
        <w:pStyle w:val="TDC3"/>
        <w:tabs>
          <w:tab w:val="left" w:pos="1100"/>
          <w:tab w:val="right" w:leader="dot" w:pos="8830"/>
        </w:tabs>
        <w:rPr>
          <w:noProof/>
          <w:sz w:val="22"/>
          <w:szCs w:val="22"/>
          <w:lang w:eastAsia="ja-JP"/>
        </w:rPr>
      </w:pPr>
      <w:hyperlink w:anchor="_Toc524732346" w:history="1">
        <w:r w:rsidRPr="00853A3E">
          <w:rPr>
            <w:rStyle w:val="Hipervnculo"/>
            <w:rFonts w:cstheme="minorHAnsi"/>
            <w:noProof/>
          </w:rPr>
          <w:t>6.1.1</w:t>
        </w:r>
        <w:r>
          <w:rPr>
            <w:noProof/>
            <w:sz w:val="22"/>
            <w:szCs w:val="22"/>
            <w:lang w:eastAsia="ja-JP"/>
          </w:rPr>
          <w:tab/>
        </w:r>
        <w:r w:rsidRPr="00853A3E">
          <w:rPr>
            <w:rStyle w:val="Hipervnculo"/>
            <w:rFonts w:cstheme="minorHAnsi"/>
            <w:noProof/>
          </w:rPr>
          <w:t>Encues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732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BBEBD86" w14:textId="55EF58AC" w:rsidR="001A7524" w:rsidRPr="0006646D" w:rsidRDefault="00E9549F" w:rsidP="00E95386">
      <w:pPr>
        <w:outlineLvl w:val="0"/>
        <w:rPr>
          <w:lang w:val="es-ES"/>
        </w:rPr>
      </w:pPr>
      <w:r w:rsidRPr="0006646D">
        <w:rPr>
          <w:lang w:val="es-ES"/>
        </w:rPr>
        <w:fldChar w:fldCharType="end"/>
      </w:r>
      <w:r w:rsidRPr="0006646D">
        <w:rPr>
          <w:lang w:val="es-ES"/>
        </w:rPr>
        <w:br w:type="page"/>
      </w:r>
    </w:p>
    <w:p w14:paraId="61036CF4" w14:textId="77777777" w:rsidR="00F96E5F" w:rsidRPr="0006646D" w:rsidRDefault="00F96E5F" w:rsidP="00F96E5F">
      <w:pPr>
        <w:pStyle w:val="Ttulo1"/>
        <w:numPr>
          <w:ilvl w:val="0"/>
          <w:numId w:val="7"/>
        </w:numPr>
        <w:rPr>
          <w:b/>
          <w:sz w:val="24"/>
          <w:szCs w:val="24"/>
          <w:lang w:val="es-ES"/>
        </w:rPr>
      </w:pPr>
      <w:bookmarkStart w:id="10" w:name="_Toc524192351"/>
      <w:bookmarkStart w:id="11" w:name="_Toc524732295"/>
      <w:r w:rsidRPr="0006646D">
        <w:rPr>
          <w:b/>
          <w:sz w:val="24"/>
          <w:szCs w:val="24"/>
          <w:lang w:val="es-ES"/>
        </w:rPr>
        <w:lastRenderedPageBreak/>
        <w:t>Introducción</w:t>
      </w:r>
      <w:bookmarkEnd w:id="10"/>
      <w:bookmarkEnd w:id="11"/>
    </w:p>
    <w:p w14:paraId="38BB3440" w14:textId="77777777" w:rsidR="0003716E" w:rsidRDefault="00F96E5F" w:rsidP="00F96E5F">
      <w:pPr>
        <w:pStyle w:val="Ttulo2"/>
        <w:rPr>
          <w:sz w:val="24"/>
          <w:szCs w:val="24"/>
          <w:lang w:val="es-ES"/>
        </w:rPr>
      </w:pPr>
      <w:bookmarkStart w:id="12" w:name="_Toc523500300"/>
      <w:bookmarkStart w:id="13" w:name="_Toc524192352"/>
      <w:bookmarkStart w:id="14" w:name="_Toc524732296"/>
      <w:r w:rsidRPr="0006646D">
        <w:rPr>
          <w:sz w:val="24"/>
          <w:szCs w:val="24"/>
          <w:lang w:val="es-ES"/>
        </w:rPr>
        <w:t>Propósito</w:t>
      </w:r>
      <w:r w:rsidR="0038235A" w:rsidRPr="0006646D">
        <w:rPr>
          <w:sz w:val="24"/>
          <w:szCs w:val="24"/>
          <w:lang w:val="es-ES"/>
        </w:rPr>
        <w:t xml:space="preserve"> </w:t>
      </w:r>
      <w:r w:rsidR="0003716E">
        <w:rPr>
          <w:sz w:val="24"/>
          <w:szCs w:val="24"/>
          <w:lang w:val="es-ES"/>
        </w:rPr>
        <w:t>del documento</w:t>
      </w:r>
      <w:bookmarkEnd w:id="12"/>
      <w:bookmarkEnd w:id="13"/>
      <w:bookmarkEnd w:id="14"/>
    </w:p>
    <w:p w14:paraId="556A15F5" w14:textId="61D94E2A" w:rsidR="00744D47" w:rsidRDefault="00C44F5D" w:rsidP="00744D47">
      <w:pPr>
        <w:ind w:left="576"/>
      </w:pPr>
      <w:r w:rsidRPr="00C44F5D">
        <w:t>La especificación de requisitos de software surge como la necesidad de dar una descripción completa que tendrá el sistema que vamos a desarrollar así como para obtener una visión clara y detallada del producto final para nuestro cliente, especificando requisitos funcionales, no funcionales y atributos de calidad y escenarios de calidad necesarios para el desarrollo del sistema.</w:t>
      </w:r>
    </w:p>
    <w:p w14:paraId="4CB365F1" w14:textId="77777777" w:rsidR="007F4EBC" w:rsidRDefault="00744D47" w:rsidP="00C44F5D">
      <w:pPr>
        <w:ind w:left="576"/>
      </w:pPr>
      <w:r>
        <w:t>El propósito de este documento es e</w:t>
      </w:r>
      <w:r w:rsidR="00C44F5D">
        <w:t>specificar las características que tendrá el sistema</w:t>
      </w:r>
      <w:r>
        <w:t xml:space="preserve"> para así a</w:t>
      </w:r>
      <w:r w:rsidR="00C44F5D">
        <w:t>yudar a los desarrolladores a tener visión clara de las funcionalidades del producto final a desarrollar</w:t>
      </w:r>
      <w:r w:rsidR="007F4EBC">
        <w:t xml:space="preserve">, </w:t>
      </w:r>
      <w:r>
        <w:t>además para el cliente será más fácil</w:t>
      </w:r>
      <w:r w:rsidR="00C44F5D">
        <w:t xml:space="preserve"> validar si el sistema a desarrollar cumple con sus estándares de calidad</w:t>
      </w:r>
      <w:r w:rsidR="007F4EBC">
        <w:t>.</w:t>
      </w:r>
      <w:r>
        <w:t xml:space="preserve"> </w:t>
      </w:r>
    </w:p>
    <w:p w14:paraId="6DC066FB" w14:textId="5726ABB6" w:rsidR="0003716E" w:rsidRPr="003F5154" w:rsidRDefault="007F4EBC" w:rsidP="003F5154">
      <w:pPr>
        <w:ind w:left="576"/>
      </w:pPr>
      <w:r>
        <w:t>E</w:t>
      </w:r>
      <w:r w:rsidR="00C44F5D">
        <w:t>ste documento va dirigido tanto al equipo de desarrollo como al cliente por lo que debe ser redactado de una manera que sea entendible para ambas partes.</w:t>
      </w:r>
    </w:p>
    <w:p w14:paraId="1C9E7BCB" w14:textId="00D05B9D" w:rsidR="00F96E5F" w:rsidRDefault="0038235A" w:rsidP="00F96E5F">
      <w:pPr>
        <w:pStyle w:val="Ttulo2"/>
        <w:rPr>
          <w:sz w:val="24"/>
          <w:szCs w:val="24"/>
          <w:lang w:val="es-ES"/>
        </w:rPr>
      </w:pPr>
      <w:bookmarkStart w:id="15" w:name="_Toc523500301"/>
      <w:bookmarkStart w:id="16" w:name="_Toc524192353"/>
      <w:bookmarkStart w:id="17" w:name="_Toc524732297"/>
      <w:r w:rsidRPr="0006646D">
        <w:rPr>
          <w:sz w:val="24"/>
          <w:szCs w:val="24"/>
          <w:lang w:val="es-ES"/>
        </w:rPr>
        <w:t>descripción del problema</w:t>
      </w:r>
      <w:bookmarkEnd w:id="15"/>
      <w:bookmarkEnd w:id="16"/>
      <w:bookmarkEnd w:id="17"/>
    </w:p>
    <w:p w14:paraId="06184FF7" w14:textId="7CD00DDD" w:rsidR="0003716E" w:rsidRPr="0003716E" w:rsidRDefault="00AB35C3" w:rsidP="00AB35C3">
      <w:pPr>
        <w:ind w:left="576"/>
        <w:rPr>
          <w:lang w:val="es-ES"/>
        </w:rPr>
      </w:pPr>
      <w:r w:rsidRPr="00AB35C3">
        <w:rPr>
          <w:lang w:val="es-ES"/>
        </w:rPr>
        <w:t>Actualmente los subgerentes de Ventas no disponen de indicadores de d</w:t>
      </w:r>
      <w:r>
        <w:rPr>
          <w:lang w:val="es-ES"/>
        </w:rPr>
        <w:t xml:space="preserve">esempeño en tiempo real que les </w:t>
      </w:r>
      <w:r w:rsidRPr="00AB35C3">
        <w:rPr>
          <w:lang w:val="es-ES"/>
        </w:rPr>
        <w:t>permitan realizar un seguimiento a nivel nacional del proceso de venta, gener</w:t>
      </w:r>
      <w:r>
        <w:rPr>
          <w:lang w:val="es-ES"/>
        </w:rPr>
        <w:t xml:space="preserve">ándose ineficiencias al momento </w:t>
      </w:r>
      <w:r w:rsidRPr="00AB35C3">
        <w:rPr>
          <w:lang w:val="es-ES"/>
        </w:rPr>
        <w:t>de coordinar a los vendedores en terreno y</w:t>
      </w:r>
      <w:r>
        <w:rPr>
          <w:lang w:val="es-ES"/>
        </w:rPr>
        <w:t xml:space="preserve"> realizar los cierres mensuales, por </w:t>
      </w:r>
      <w:r w:rsidRPr="00AB35C3">
        <w:rPr>
          <w:lang w:val="es-ES"/>
        </w:rPr>
        <w:t>otro lado, la gerencia de Monitoreo y Seguridad recientemente ha creado el</w:t>
      </w:r>
      <w:r>
        <w:rPr>
          <w:lang w:val="es-ES"/>
        </w:rPr>
        <w:t xml:space="preserve"> área de Control Visual la cual </w:t>
      </w:r>
      <w:r w:rsidRPr="00AB35C3">
        <w:rPr>
          <w:lang w:val="es-ES"/>
        </w:rPr>
        <w:t xml:space="preserve">atiende un nuevo tipo de servicio cuyo proceso no ha sido aún integrado a </w:t>
      </w:r>
      <w:r>
        <w:rPr>
          <w:lang w:val="es-ES"/>
        </w:rPr>
        <w:t xml:space="preserve">la plataforma de software de la </w:t>
      </w:r>
      <w:r w:rsidRPr="00AB35C3">
        <w:rPr>
          <w:lang w:val="es-ES"/>
        </w:rPr>
        <w:t>compañía, registrando con herramientas alternativas como planillas Excel</w:t>
      </w:r>
      <w:r>
        <w:rPr>
          <w:lang w:val="es-ES"/>
        </w:rPr>
        <w:t xml:space="preserve"> o bases de datos en Access los </w:t>
      </w:r>
      <w:r w:rsidRPr="00AB35C3">
        <w:rPr>
          <w:lang w:val="es-ES"/>
        </w:rPr>
        <w:t>eventos de activación y sus resoluciones.</w:t>
      </w:r>
    </w:p>
    <w:p w14:paraId="06FFCDB3" w14:textId="7777777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18" w:name="_Toc523500302"/>
      <w:bookmarkStart w:id="19" w:name="_Toc524192354"/>
      <w:bookmarkStart w:id="20" w:name="_Toc524732298"/>
      <w:r w:rsidRPr="0006646D">
        <w:rPr>
          <w:sz w:val="24"/>
          <w:szCs w:val="24"/>
          <w:lang w:val="es-ES"/>
        </w:rPr>
        <w:t>Ámbito del sistema</w:t>
      </w:r>
      <w:bookmarkEnd w:id="18"/>
      <w:bookmarkEnd w:id="19"/>
      <w:bookmarkEnd w:id="20"/>
    </w:p>
    <w:p w14:paraId="45FFEC48" w14:textId="7C95BDB2" w:rsidR="0003716E" w:rsidRPr="00C44F5D" w:rsidRDefault="00C44F5D" w:rsidP="003F5154">
      <w:pPr>
        <w:ind w:left="576"/>
      </w:pPr>
      <w:r>
        <w:t>El sistema</w:t>
      </w:r>
      <w:r w:rsidR="003F5154">
        <w:t xml:space="preserve"> se llamará VerySafe. </w:t>
      </w:r>
      <w:r>
        <w:t>Para está entrega el solamente se realizará el módulo de la gerencia de ventas desarrollando las funcionalidades de los actores: Gerente, Sub Gerente, Jefatura de Ventas, Vendedor</w:t>
      </w:r>
      <w:r w:rsidR="003F5154">
        <w:t>.</w:t>
      </w:r>
      <w:r w:rsidR="00060EE1">
        <w:t xml:space="preserve"> </w:t>
      </w:r>
      <w:r>
        <w:t>Los objetivos que se busca alcanzar con el desarrollo de este sistema es automatizar y administrar de mejor manera los procesos de ventas que se ven involucrados en el sistema actual de la empresa con la finalidad de actualizarlos y optimizarlos.</w:t>
      </w:r>
    </w:p>
    <w:p w14:paraId="1E831349" w14:textId="7777777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21" w:name="_Toc523500303"/>
      <w:bookmarkStart w:id="22" w:name="_Toc524192355"/>
      <w:bookmarkStart w:id="23" w:name="_Toc360054740"/>
      <w:bookmarkStart w:id="24" w:name="_Toc524732299"/>
      <w:r w:rsidRPr="0006646D">
        <w:rPr>
          <w:sz w:val="24"/>
          <w:szCs w:val="24"/>
          <w:lang w:val="es-ES"/>
        </w:rPr>
        <w:t>Definiciones, Acrónimos y Abreviaturas</w:t>
      </w:r>
      <w:bookmarkEnd w:id="21"/>
      <w:bookmarkEnd w:id="22"/>
      <w:bookmarkEnd w:id="24"/>
    </w:p>
    <w:p w14:paraId="3250B4FE" w14:textId="4F0BB346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Sistema: Software</w:t>
      </w:r>
      <w:r w:rsidR="003F5154">
        <w:rPr>
          <w:lang w:val="es-ES"/>
        </w:rPr>
        <w:t>.</w:t>
      </w:r>
    </w:p>
    <w:p w14:paraId="5D3C3D7A" w14:textId="75DA5CBF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Arquite</w:t>
      </w:r>
      <w:r w:rsidR="003F5154">
        <w:rPr>
          <w:lang w:val="es-ES"/>
        </w:rPr>
        <w:t>ctura: Estructura de desarrollo.</w:t>
      </w:r>
    </w:p>
    <w:p w14:paraId="6B0F5CEA" w14:textId="5524F14A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MVC: Patrón de diseño utilizado para el desarrollo del software</w:t>
      </w:r>
      <w:r w:rsidR="003F5154">
        <w:rPr>
          <w:lang w:val="es-ES"/>
        </w:rPr>
        <w:t>.</w:t>
      </w:r>
    </w:p>
    <w:p w14:paraId="476C76EB" w14:textId="05497EED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Producto final: Sistema a desarrollar</w:t>
      </w:r>
      <w:r w:rsidR="003F5154">
        <w:rPr>
          <w:lang w:val="es-ES"/>
        </w:rPr>
        <w:t>.</w:t>
      </w:r>
    </w:p>
    <w:p w14:paraId="271ADD3B" w14:textId="6F96F1CF" w:rsidR="00C44F5D" w:rsidRPr="00C44F5D" w:rsidRDefault="00C44F5D" w:rsidP="006367B8">
      <w:pPr>
        <w:ind w:left="576"/>
        <w:rPr>
          <w:lang w:val="es-ES"/>
        </w:rPr>
      </w:pPr>
      <w:r w:rsidRPr="00C44F5D">
        <w:rPr>
          <w:lang w:val="es-ES"/>
        </w:rPr>
        <w:t>Actores: personas involucradas en el uso del sistema</w:t>
      </w:r>
      <w:r w:rsidR="003F5154">
        <w:rPr>
          <w:lang w:val="es-ES"/>
        </w:rPr>
        <w:t>.</w:t>
      </w:r>
    </w:p>
    <w:p w14:paraId="2DCCCDC8" w14:textId="24FF2C1A" w:rsidR="00CE46F9" w:rsidRDefault="00C44F5D" w:rsidP="00CE46F9">
      <w:pPr>
        <w:ind w:firstLine="576"/>
        <w:rPr>
          <w:lang w:val="es-ES"/>
        </w:rPr>
      </w:pPr>
      <w:r w:rsidRPr="00C44F5D">
        <w:rPr>
          <w:lang w:val="es-ES"/>
        </w:rPr>
        <w:t>Arquitectura 64 bits:</w:t>
      </w:r>
      <w:r w:rsidR="00A608E3">
        <w:rPr>
          <w:lang w:val="es-ES"/>
        </w:rPr>
        <w:t xml:space="preserve"> tipo de procesador</w:t>
      </w:r>
    </w:p>
    <w:p w14:paraId="202400D4" w14:textId="36B5B756" w:rsidR="00F339D0" w:rsidRDefault="00CE46F9" w:rsidP="00CE46F9">
      <w:pPr>
        <w:ind w:firstLine="576"/>
        <w:rPr>
          <w:lang w:val="es-ES"/>
        </w:rPr>
      </w:pPr>
      <w:proofErr w:type="spellStart"/>
      <w:r>
        <w:rPr>
          <w:lang w:val="es-ES"/>
        </w:rPr>
        <w:lastRenderedPageBreak/>
        <w:t>Searchbox</w:t>
      </w:r>
      <w:proofErr w:type="spellEnd"/>
      <w:r>
        <w:rPr>
          <w:lang w:val="es-ES"/>
        </w:rPr>
        <w:t>: cuadro de texto.</w:t>
      </w:r>
    </w:p>
    <w:p w14:paraId="5C91E76D" w14:textId="77777777" w:rsidR="00F96E5F" w:rsidRPr="0006646D" w:rsidRDefault="00F96E5F" w:rsidP="00F96E5F">
      <w:pPr>
        <w:pStyle w:val="Ttulo1"/>
        <w:rPr>
          <w:b/>
          <w:sz w:val="24"/>
          <w:szCs w:val="24"/>
          <w:lang w:val="es-ES"/>
        </w:rPr>
      </w:pPr>
      <w:bookmarkStart w:id="25" w:name="_Toc523500304"/>
      <w:bookmarkStart w:id="26" w:name="_Toc524192356"/>
      <w:bookmarkStart w:id="27" w:name="_Toc524732300"/>
      <w:bookmarkEnd w:id="23"/>
      <w:r w:rsidRPr="0006646D">
        <w:rPr>
          <w:b/>
          <w:sz w:val="24"/>
          <w:szCs w:val="24"/>
          <w:lang w:val="es-ES"/>
        </w:rPr>
        <w:t>Descripción General</w:t>
      </w:r>
      <w:bookmarkEnd w:id="25"/>
      <w:bookmarkEnd w:id="26"/>
      <w:bookmarkEnd w:id="27"/>
    </w:p>
    <w:p w14:paraId="3D18B47B" w14:textId="3588CCA6" w:rsidR="00430538" w:rsidRDefault="00F96E5F" w:rsidP="00430538">
      <w:pPr>
        <w:pStyle w:val="Ttulo2"/>
        <w:rPr>
          <w:sz w:val="24"/>
          <w:szCs w:val="24"/>
          <w:lang w:val="es-ES"/>
        </w:rPr>
      </w:pPr>
      <w:bookmarkStart w:id="28" w:name="_Toc523500305"/>
      <w:bookmarkStart w:id="29" w:name="_Toc524192357"/>
      <w:bookmarkStart w:id="30" w:name="_Toc524732301"/>
      <w:r w:rsidRPr="0006646D">
        <w:rPr>
          <w:sz w:val="24"/>
          <w:szCs w:val="24"/>
          <w:lang w:val="es-ES"/>
        </w:rPr>
        <w:t xml:space="preserve">Perspectiva </w:t>
      </w:r>
      <w:r w:rsidR="00B95F14">
        <w:rPr>
          <w:sz w:val="24"/>
          <w:szCs w:val="24"/>
          <w:lang w:val="es-ES"/>
        </w:rPr>
        <w:t>De La solución a La P</w:t>
      </w:r>
      <w:r w:rsidR="0038235A" w:rsidRPr="0006646D">
        <w:rPr>
          <w:sz w:val="24"/>
          <w:szCs w:val="24"/>
          <w:lang w:val="es-ES"/>
        </w:rPr>
        <w:t>roblemática</w:t>
      </w:r>
      <w:bookmarkEnd w:id="28"/>
      <w:bookmarkEnd w:id="29"/>
      <w:bookmarkEnd w:id="30"/>
    </w:p>
    <w:p w14:paraId="3B040FF9" w14:textId="66F80DE4" w:rsidR="0003716E" w:rsidRDefault="00C44F5D" w:rsidP="00C44F5D">
      <w:pPr>
        <w:ind w:left="576"/>
      </w:pPr>
      <w:r>
        <w:object w:dxaOrig="11930" w:dyaOrig="3477" w14:anchorId="78EAE8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35pt;height:114.7pt" o:ole="">
            <v:imagedata r:id="rId10" o:title=""/>
          </v:shape>
          <o:OLEObject Type="Embed" ProgID="Visio.Drawing.11" ShapeID="_x0000_i1025" DrawAspect="Content" ObjectID="_1598474501" r:id="rId11"/>
        </w:object>
      </w:r>
    </w:p>
    <w:p w14:paraId="7C57B140" w14:textId="77777777" w:rsidR="00C44F5D" w:rsidRDefault="00C44F5D" w:rsidP="00C44F5D">
      <w:pPr>
        <w:ind w:left="576"/>
      </w:pPr>
      <w:r>
        <w:t>El sistema que vamos a desarrollar pertenece al módulo de control y gestión pero es independiente de los otros módulos como el de clientes o el de monitoreo y seguridad.</w:t>
      </w:r>
    </w:p>
    <w:p w14:paraId="7D30299F" w14:textId="75CA5334" w:rsidR="00AB35C3" w:rsidRDefault="00C44F5D" w:rsidP="00AB35C3">
      <w:pPr>
        <w:ind w:left="576"/>
      </w:pPr>
      <w:r>
        <w:t>Este sistema lo desarrollaremos de manera modular por lo que el módulo de la gerencia de ventas no se ve afectado por el módulo de monitoreo y seguridad</w:t>
      </w:r>
      <w:r w:rsidR="003F5154">
        <w:t>.</w:t>
      </w:r>
      <w:r>
        <w:t xml:space="preserve"> </w:t>
      </w:r>
    </w:p>
    <w:p w14:paraId="5539CCA7" w14:textId="3B637AF5" w:rsidR="00C44F5D" w:rsidRPr="003F5154" w:rsidRDefault="00C44F5D" w:rsidP="00C44F5D">
      <w:pPr>
        <w:ind w:left="576"/>
        <w:rPr>
          <w:b/>
        </w:rPr>
      </w:pPr>
      <w:r w:rsidRPr="003F5154">
        <w:rPr>
          <w:b/>
        </w:rPr>
        <w:t>Módulo de Gerencia de ventas a desarrollar</w:t>
      </w:r>
    </w:p>
    <w:p w14:paraId="7270CCE3" w14:textId="58F533B0" w:rsidR="00C44F5D" w:rsidRPr="00C44F5D" w:rsidRDefault="00C44F5D" w:rsidP="00C44F5D">
      <w:pPr>
        <w:ind w:left="576"/>
      </w:pPr>
      <w:r>
        <w:rPr>
          <w:rFonts w:cstheme="minorHAnsi"/>
          <w:noProof/>
          <w:lang w:eastAsia="ja-JP"/>
        </w:rPr>
        <w:drawing>
          <wp:inline distT="0" distB="0" distL="0" distR="0" wp14:anchorId="51CCBD7B" wp14:editId="0228E448">
            <wp:extent cx="4749800" cy="3118641"/>
            <wp:effectExtent l="0" t="0" r="0" b="5715"/>
            <wp:docPr id="2" name="Imagen 2" descr="G:\Arquitectura en software\Modulo Gerencia Ven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Arquitectura en software\Modulo Gerencia Venta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1679" cy="311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4836F2" w14:textId="6CCE9313" w:rsidR="00430538" w:rsidRDefault="0003716E" w:rsidP="00430538">
      <w:pPr>
        <w:pStyle w:val="Ttulo2"/>
        <w:rPr>
          <w:sz w:val="24"/>
          <w:szCs w:val="24"/>
          <w:lang w:val="es-ES"/>
        </w:rPr>
      </w:pPr>
      <w:bookmarkStart w:id="31" w:name="_Toc523500306"/>
      <w:bookmarkStart w:id="32" w:name="_Toc524192358"/>
      <w:bookmarkStart w:id="33" w:name="_Toc524732302"/>
      <w:r>
        <w:rPr>
          <w:sz w:val="24"/>
          <w:szCs w:val="24"/>
          <w:lang w:val="es-ES"/>
        </w:rPr>
        <w:t>Herramientas de Levantamiento</w:t>
      </w:r>
      <w:bookmarkEnd w:id="31"/>
      <w:bookmarkEnd w:id="32"/>
      <w:bookmarkEnd w:id="33"/>
    </w:p>
    <w:p w14:paraId="2384DC4C" w14:textId="5FBADCD5" w:rsidR="0003716E" w:rsidRDefault="001F2235" w:rsidP="00F339D0">
      <w:pPr>
        <w:ind w:left="708"/>
        <w:rPr>
          <w:lang w:val="es-ES"/>
        </w:rPr>
      </w:pPr>
      <w:r>
        <w:rPr>
          <w:lang w:val="es-ES"/>
        </w:rPr>
        <w:t>Entrevistas, Diagrama de Casos de Uso</w:t>
      </w:r>
      <w:r w:rsidR="00F339D0">
        <w:rPr>
          <w:lang w:val="es-ES"/>
        </w:rPr>
        <w:t>, Requerimientos Funcionales y No Funcionales, Atributos de Calidad, Escenarios de Calidad</w:t>
      </w:r>
      <w:r w:rsidR="003F5154">
        <w:rPr>
          <w:lang w:val="es-ES"/>
        </w:rPr>
        <w:t>.</w:t>
      </w:r>
    </w:p>
    <w:p w14:paraId="7110A9A9" w14:textId="77777777" w:rsidR="002F18CC" w:rsidRDefault="002F18CC" w:rsidP="001F2235">
      <w:pPr>
        <w:ind w:left="576"/>
        <w:rPr>
          <w:lang w:val="es-ES"/>
        </w:rPr>
      </w:pPr>
    </w:p>
    <w:p w14:paraId="2749B587" w14:textId="77777777" w:rsidR="002F18CC" w:rsidRPr="0003716E" w:rsidRDefault="002F18CC" w:rsidP="001F2235">
      <w:pPr>
        <w:ind w:left="576"/>
        <w:rPr>
          <w:lang w:val="es-ES"/>
        </w:rPr>
      </w:pPr>
    </w:p>
    <w:p w14:paraId="32854C17" w14:textId="1F191368" w:rsidR="00B95F14" w:rsidRDefault="00430538" w:rsidP="00240C8E">
      <w:pPr>
        <w:pStyle w:val="Ttulo2"/>
        <w:rPr>
          <w:sz w:val="24"/>
          <w:szCs w:val="24"/>
          <w:lang w:val="es-ES"/>
        </w:rPr>
      </w:pPr>
      <w:bookmarkStart w:id="34" w:name="_Toc523500307"/>
      <w:bookmarkStart w:id="35" w:name="_Toc524192359"/>
      <w:bookmarkStart w:id="36" w:name="_Toc524732303"/>
      <w:r w:rsidRPr="00B95F14">
        <w:rPr>
          <w:sz w:val="24"/>
          <w:szCs w:val="24"/>
          <w:lang w:val="es-ES"/>
        </w:rPr>
        <w:t>Requ</w:t>
      </w:r>
      <w:r w:rsidR="0003716E">
        <w:rPr>
          <w:sz w:val="24"/>
          <w:szCs w:val="24"/>
          <w:lang w:val="es-ES"/>
        </w:rPr>
        <w:t>erimientos de Usuario</w:t>
      </w:r>
      <w:bookmarkEnd w:id="34"/>
      <w:bookmarkEnd w:id="35"/>
      <w:bookmarkEnd w:id="36"/>
    </w:p>
    <w:p w14:paraId="75453B4A" w14:textId="14CFBB49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os vendedores necesitan poder crear fichas de prospectos para documentar potenciales clientes. La información mínima para la ficha son: datos de la persona, medios de contacto, tipo de servicio en el que está interesado, lugar a proteger, canal de captación (web, publicidad física, visita, referido).</w:t>
      </w:r>
    </w:p>
    <w:p w14:paraId="7C007333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38506C54" w14:textId="0050A7E8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Cada vendedor requiere tener un calendario en el cual agendar las visitas a prospectos y clientes. Los registros en el calendario deberían incluir recordatorios vía SMS y/o Correo Electrónico.</w:t>
      </w:r>
    </w:p>
    <w:p w14:paraId="0058B5A6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663D60B1" w14:textId="31460E3A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 xml:space="preserve">Cada vendedor necesita poder administrar una libreta con las ventas que tiene en proceso, pudiendo crear agrupaciones, ordenarlas o filtrarlas según criterios relevantes tales como fechas, estado de completitud, tipo (Personas, Empresas, Corporativo) o valor de la venta. Los registros de la libreta de ventas pueden ser exportados a </w:t>
      </w:r>
      <w:proofErr w:type="spellStart"/>
      <w:r w:rsidRPr="00B1018C">
        <w:rPr>
          <w:color w:val="000000" w:themeColor="text1"/>
        </w:rPr>
        <w:t>pdf</w:t>
      </w:r>
      <w:proofErr w:type="spellEnd"/>
      <w:r w:rsidRPr="00B1018C">
        <w:rPr>
          <w:color w:val="000000" w:themeColor="text1"/>
        </w:rPr>
        <w:t>.</w:t>
      </w:r>
    </w:p>
    <w:p w14:paraId="5BB359C4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0A8798E9" w14:textId="679CA195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Para cada registro de la libreta, incluir datos de la venta, tales como: Tipo de suscriptor (Persona Natural, Persona Jurídica), Identificación suscriptor (Apellido Paterno, Materno, Nombres / Razón Social), Tipo de Actividad del suscriptor (Profesión u oficio / Giro Comercial), Representante legal (sólo si es persona jurídica), Dirección (desglosada en calle, numeración, número de departamento/oficina), Medios de contacto (Teléfono(s), Correo(s) electrónico(s)), Dirección a ser monitorizada, Tipo de servicio a contratar (alarma, tele-vigilancia, mixto). Modalidad del servicio (diurno, nocturno, mixto), Valor total del servicio, frecuencia de pago, día de pago y el detalle de los elementos tecnológicos que debe contener el servicio.</w:t>
      </w:r>
    </w:p>
    <w:p w14:paraId="0F01DAEB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55382CA8" w14:textId="7EEFC989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s jefaturas de ventas necesitan poder ver los prospectos y ventas en proceso que cada vendedor ha registrado para orientar y apoyar al vendedor.</w:t>
      </w:r>
    </w:p>
    <w:p w14:paraId="67160737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531FAF2F" w14:textId="50138900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 xml:space="preserve">Las jefaturas de ventas desean poder tener un resumen de las visitas agendadas, realizadas o suspendidas por cada vendedor, pudiendo filtrarlas por estado y fechas (día, semana, mes). Adicionalmente, también están interesadas en visualizar las minutas de cada visita. </w:t>
      </w:r>
    </w:p>
    <w:p w14:paraId="01906EA0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1CF0ADB8" w14:textId="187BA523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s jefaturas necesitan poder asignar a cada vendedor su meta mensual, variando la cantidad y tipo de ventas según sea necesario. Adicionalmente, también desean conocer el progreso de las metas, tanto individuales como colectivas en formato gráfico y numérico.</w:t>
      </w:r>
    </w:p>
    <w:p w14:paraId="58452B28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70959587" w14:textId="5A7AE4EA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os subgerentes de ventas están interesados en poder hacer seguimiento al avance diario, semanal y mensual de las ventas por zona geográfica y equipo de ventas.</w:t>
      </w:r>
    </w:p>
    <w:p w14:paraId="35964518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60E576AB" w14:textId="37ACBD80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 xml:space="preserve">Las jefaturas de las centrales de control, necesitan administrar, visualizar y verificar el cumplimiento grupal e individual de los turnos por parte de analistas. </w:t>
      </w:r>
    </w:p>
    <w:p w14:paraId="5E066CDD" w14:textId="77777777" w:rsidR="00B1018C" w:rsidRPr="00B1018C" w:rsidRDefault="00B1018C" w:rsidP="00B1018C">
      <w:pPr>
        <w:pStyle w:val="Prrafodelista"/>
        <w:spacing w:line="240" w:lineRule="auto"/>
        <w:rPr>
          <w:color w:val="000000" w:themeColor="text1"/>
          <w:sz w:val="16"/>
          <w:szCs w:val="16"/>
        </w:rPr>
      </w:pPr>
    </w:p>
    <w:p w14:paraId="7507A284" w14:textId="226EBE06" w:rsidR="00B1018C" w:rsidRPr="00B1018C" w:rsidRDefault="00B1018C" w:rsidP="00B1018C">
      <w:pPr>
        <w:pStyle w:val="Prrafodelista"/>
        <w:rPr>
          <w:color w:val="000000" w:themeColor="text1"/>
        </w:rPr>
      </w:pPr>
      <w:r>
        <w:rPr>
          <w:color w:val="000000" w:themeColor="text1"/>
        </w:rPr>
        <w:t>-</w:t>
      </w:r>
      <w:r w:rsidRPr="00B1018C">
        <w:rPr>
          <w:color w:val="000000" w:themeColor="text1"/>
        </w:rPr>
        <w:t>La gerencia de Monitoreo y Seguridad desea poder conocer distribuido por ci</w:t>
      </w:r>
      <w:r>
        <w:rPr>
          <w:color w:val="000000" w:themeColor="text1"/>
        </w:rPr>
        <w:t>udad y zona geográfica del país</w:t>
      </w:r>
      <w:r w:rsidRPr="00B1018C">
        <w:rPr>
          <w:color w:val="000000" w:themeColor="text1"/>
        </w:rPr>
        <w:t xml:space="preserve">: </w:t>
      </w:r>
    </w:p>
    <w:p w14:paraId="40F28BFA" w14:textId="77777777" w:rsidR="00B1018C" w:rsidRPr="00B1018C" w:rsidRDefault="00B1018C" w:rsidP="00B1018C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t xml:space="preserve">Causas más comunes de activaciones. </w:t>
      </w:r>
    </w:p>
    <w:p w14:paraId="33F0D08F" w14:textId="77777777" w:rsidR="00B1018C" w:rsidRPr="00B1018C" w:rsidRDefault="00B1018C" w:rsidP="00B1018C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lastRenderedPageBreak/>
        <w:t>Tiempo promedio que le toma a un móvil en llegar al domicilio del cliente.</w:t>
      </w:r>
    </w:p>
    <w:p w14:paraId="04A60B6B" w14:textId="2F426A0F" w:rsidR="002F18CC" w:rsidRPr="00BF424D" w:rsidRDefault="00B1018C" w:rsidP="00BF424D">
      <w:pPr>
        <w:pStyle w:val="Prrafodelista"/>
        <w:numPr>
          <w:ilvl w:val="1"/>
          <w:numId w:val="13"/>
        </w:numPr>
        <w:rPr>
          <w:color w:val="000000" w:themeColor="text1"/>
        </w:rPr>
      </w:pPr>
      <w:r w:rsidRPr="00B1018C">
        <w:rPr>
          <w:color w:val="000000" w:themeColor="text1"/>
        </w:rPr>
        <w:t>Porcentajes de Falsos positivos y Códigos Rojos.</w:t>
      </w:r>
    </w:p>
    <w:p w14:paraId="193245B1" w14:textId="4F8893FE" w:rsidR="00F96E5F" w:rsidRPr="0006646D" w:rsidRDefault="0003716E" w:rsidP="00F96E5F">
      <w:pPr>
        <w:pStyle w:val="Ttulo2"/>
        <w:rPr>
          <w:sz w:val="24"/>
          <w:szCs w:val="24"/>
          <w:lang w:val="es-ES"/>
        </w:rPr>
      </w:pPr>
      <w:bookmarkStart w:id="37" w:name="_Toc523500308"/>
      <w:bookmarkStart w:id="38" w:name="_Toc524192360"/>
      <w:bookmarkStart w:id="39" w:name="_Toc524732304"/>
      <w:r w:rsidRPr="0006646D">
        <w:rPr>
          <w:sz w:val="24"/>
          <w:szCs w:val="24"/>
          <w:lang w:val="es-ES"/>
        </w:rPr>
        <w:t>Caracteri</w:t>
      </w:r>
      <w:r>
        <w:rPr>
          <w:sz w:val="24"/>
          <w:szCs w:val="24"/>
          <w:lang w:val="es-ES"/>
        </w:rPr>
        <w:t>zación de Interesados/Usuarios</w:t>
      </w:r>
      <w:bookmarkEnd w:id="37"/>
      <w:bookmarkEnd w:id="38"/>
      <w:bookmarkEnd w:id="39"/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72E7E45B" w14:textId="77777777" w:rsidTr="00C44F5D">
        <w:tc>
          <w:tcPr>
            <w:tcW w:w="1809" w:type="dxa"/>
          </w:tcPr>
          <w:p w14:paraId="5C0A5244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1302F118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Vendedor</w:t>
            </w:r>
          </w:p>
        </w:tc>
      </w:tr>
      <w:tr w:rsidR="00C44F5D" w14:paraId="7E0717A8" w14:textId="77777777" w:rsidTr="00C44F5D">
        <w:tc>
          <w:tcPr>
            <w:tcW w:w="1809" w:type="dxa"/>
          </w:tcPr>
          <w:p w14:paraId="45307191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6E81A0EA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Usuario</w:t>
            </w:r>
          </w:p>
        </w:tc>
      </w:tr>
      <w:tr w:rsidR="00C44F5D" w14:paraId="7A2E403C" w14:textId="77777777" w:rsidTr="00C44F5D">
        <w:tc>
          <w:tcPr>
            <w:tcW w:w="1809" w:type="dxa"/>
          </w:tcPr>
          <w:p w14:paraId="7123828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7A53C15F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Básica</w:t>
            </w:r>
          </w:p>
        </w:tc>
      </w:tr>
      <w:tr w:rsidR="00C44F5D" w14:paraId="01EFB900" w14:textId="77777777" w:rsidTr="00C44F5D">
        <w:tc>
          <w:tcPr>
            <w:tcW w:w="1809" w:type="dxa"/>
          </w:tcPr>
          <w:p w14:paraId="5B633F3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097C55A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Habilidades blandas</w:t>
            </w:r>
          </w:p>
        </w:tc>
      </w:tr>
    </w:tbl>
    <w:p w14:paraId="6498DEBC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6E08D3EB" w14:textId="77777777" w:rsidTr="00C44F5D">
        <w:tc>
          <w:tcPr>
            <w:tcW w:w="1809" w:type="dxa"/>
          </w:tcPr>
          <w:p w14:paraId="57A5B2C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0AC977E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Jefatura de Ventas</w:t>
            </w:r>
          </w:p>
        </w:tc>
      </w:tr>
      <w:tr w:rsidR="00C44F5D" w14:paraId="2D5F8E5D" w14:textId="77777777" w:rsidTr="00C44F5D">
        <w:tc>
          <w:tcPr>
            <w:tcW w:w="1809" w:type="dxa"/>
          </w:tcPr>
          <w:p w14:paraId="63B6CEC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7726FA5C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44F5D" w14:paraId="4449A59E" w14:textId="77777777" w:rsidTr="00C44F5D">
        <w:tc>
          <w:tcPr>
            <w:tcW w:w="1809" w:type="dxa"/>
          </w:tcPr>
          <w:p w14:paraId="45E551D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981669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Intermedia</w:t>
            </w:r>
          </w:p>
        </w:tc>
      </w:tr>
      <w:tr w:rsidR="00C44F5D" w14:paraId="1A2EE559" w14:textId="77777777" w:rsidTr="00C44F5D">
        <w:tc>
          <w:tcPr>
            <w:tcW w:w="1809" w:type="dxa"/>
          </w:tcPr>
          <w:p w14:paraId="5863746A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7A75F46D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Gestión de pequeños equipos</w:t>
            </w:r>
          </w:p>
        </w:tc>
      </w:tr>
    </w:tbl>
    <w:p w14:paraId="1421429A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3462AEBB" w14:textId="77777777" w:rsidTr="00C44F5D">
        <w:tc>
          <w:tcPr>
            <w:tcW w:w="1809" w:type="dxa"/>
          </w:tcPr>
          <w:p w14:paraId="5B04DB6B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64629107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Subgerente de Ventas</w:t>
            </w:r>
          </w:p>
        </w:tc>
      </w:tr>
      <w:tr w:rsidR="00C44F5D" w14:paraId="24D30687" w14:textId="77777777" w:rsidTr="00C44F5D">
        <w:tc>
          <w:tcPr>
            <w:tcW w:w="1809" w:type="dxa"/>
          </w:tcPr>
          <w:p w14:paraId="48D6191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588C98E9" w14:textId="70963BBE" w:rsidR="00C44F5D" w:rsidRDefault="001F2235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oderador</w:t>
            </w:r>
          </w:p>
        </w:tc>
      </w:tr>
      <w:tr w:rsidR="00C44F5D" w14:paraId="07B30532" w14:textId="77777777" w:rsidTr="00C44F5D">
        <w:tc>
          <w:tcPr>
            <w:tcW w:w="1809" w:type="dxa"/>
          </w:tcPr>
          <w:p w14:paraId="4EAE216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943C39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</w:t>
            </w:r>
          </w:p>
        </w:tc>
      </w:tr>
      <w:tr w:rsidR="00C44F5D" w14:paraId="1ADB050E" w14:textId="77777777" w:rsidTr="00C44F5D">
        <w:tc>
          <w:tcPr>
            <w:tcW w:w="1809" w:type="dxa"/>
          </w:tcPr>
          <w:p w14:paraId="79DB0F60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63E9C943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Manejo de office, Gestión de medianos equipos</w:t>
            </w:r>
          </w:p>
        </w:tc>
      </w:tr>
    </w:tbl>
    <w:p w14:paraId="5F5DAB46" w14:textId="77777777" w:rsidR="00C44F5D" w:rsidRDefault="00C44F5D" w:rsidP="00C44F5D">
      <w:pPr>
        <w:ind w:left="708"/>
        <w:rPr>
          <w:rFonts w:cstheme="minorHAnsi"/>
        </w:rPr>
      </w:pPr>
    </w:p>
    <w:tbl>
      <w:tblPr>
        <w:tblStyle w:val="Tablaconcuadrcula"/>
        <w:tblW w:w="8978" w:type="dxa"/>
        <w:tblInd w:w="708" w:type="dxa"/>
        <w:tblLook w:val="04A0" w:firstRow="1" w:lastRow="0" w:firstColumn="1" w:lastColumn="0" w:noHBand="0" w:noVBand="1"/>
      </w:tblPr>
      <w:tblGrid>
        <w:gridCol w:w="1809"/>
        <w:gridCol w:w="7169"/>
      </w:tblGrid>
      <w:tr w:rsidR="00C44F5D" w14:paraId="4F572485" w14:textId="77777777" w:rsidTr="00C44F5D">
        <w:tc>
          <w:tcPr>
            <w:tcW w:w="1809" w:type="dxa"/>
          </w:tcPr>
          <w:p w14:paraId="2780775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Tipo de usuario</w:t>
            </w:r>
          </w:p>
        </w:tc>
        <w:tc>
          <w:tcPr>
            <w:tcW w:w="7169" w:type="dxa"/>
          </w:tcPr>
          <w:p w14:paraId="066E44E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Gerente</w:t>
            </w:r>
          </w:p>
        </w:tc>
      </w:tr>
      <w:tr w:rsidR="00C44F5D" w14:paraId="23A1C793" w14:textId="77777777" w:rsidTr="00C44F5D">
        <w:tc>
          <w:tcPr>
            <w:tcW w:w="1809" w:type="dxa"/>
          </w:tcPr>
          <w:p w14:paraId="5D20D5C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Perfil</w:t>
            </w:r>
          </w:p>
        </w:tc>
        <w:tc>
          <w:tcPr>
            <w:tcW w:w="7169" w:type="dxa"/>
          </w:tcPr>
          <w:p w14:paraId="4FB66732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Administrador</w:t>
            </w:r>
          </w:p>
        </w:tc>
      </w:tr>
      <w:tr w:rsidR="00C44F5D" w14:paraId="77B0EEFC" w14:textId="77777777" w:rsidTr="00C44F5D">
        <w:tc>
          <w:tcPr>
            <w:tcW w:w="1809" w:type="dxa"/>
          </w:tcPr>
          <w:p w14:paraId="1072272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Formación</w:t>
            </w:r>
          </w:p>
        </w:tc>
        <w:tc>
          <w:tcPr>
            <w:tcW w:w="7169" w:type="dxa"/>
          </w:tcPr>
          <w:p w14:paraId="0654A0FE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Contabilidad Avanzada, Estadística</w:t>
            </w:r>
          </w:p>
        </w:tc>
      </w:tr>
      <w:tr w:rsidR="00C44F5D" w14:paraId="0486ACC5" w14:textId="77777777" w:rsidTr="00C44F5D">
        <w:tc>
          <w:tcPr>
            <w:tcW w:w="1809" w:type="dxa"/>
          </w:tcPr>
          <w:p w14:paraId="59CD3B06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Experiencia</w:t>
            </w:r>
          </w:p>
        </w:tc>
        <w:tc>
          <w:tcPr>
            <w:tcW w:w="7169" w:type="dxa"/>
          </w:tcPr>
          <w:p w14:paraId="315E2A39" w14:textId="77777777" w:rsidR="00C44F5D" w:rsidRDefault="00C44F5D" w:rsidP="00F339D0">
            <w:pPr>
              <w:rPr>
                <w:rFonts w:cstheme="minorHAnsi"/>
              </w:rPr>
            </w:pPr>
            <w:r>
              <w:rPr>
                <w:rFonts w:cstheme="minorHAnsi"/>
              </w:rPr>
              <w:t>Organización y dirección de grandes equipos, Análisis de ventas</w:t>
            </w:r>
          </w:p>
        </w:tc>
      </w:tr>
    </w:tbl>
    <w:p w14:paraId="18AB7CA9" w14:textId="0E305225" w:rsidR="00240C8E" w:rsidRPr="00C44F5D" w:rsidRDefault="00240C8E" w:rsidP="00AC47BA"/>
    <w:p w14:paraId="38A8472E" w14:textId="17A14401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40" w:name="_Toc523500309"/>
      <w:bookmarkStart w:id="41" w:name="_Toc524192361"/>
      <w:bookmarkStart w:id="42" w:name="_Toc524732305"/>
      <w:r w:rsidRPr="0006646D">
        <w:rPr>
          <w:sz w:val="24"/>
          <w:szCs w:val="24"/>
          <w:lang w:val="es-ES"/>
        </w:rPr>
        <w:t>Restricciones</w:t>
      </w:r>
      <w:bookmarkEnd w:id="40"/>
      <w:bookmarkEnd w:id="41"/>
      <w:bookmarkEnd w:id="42"/>
    </w:p>
    <w:p w14:paraId="7A57382C" w14:textId="23D637D0" w:rsidR="006367B8" w:rsidRDefault="00D86460" w:rsidP="006367B8">
      <w:pPr>
        <w:ind w:left="576"/>
      </w:pPr>
      <w:r>
        <w:t>-E</w:t>
      </w:r>
      <w:r w:rsidR="006367B8">
        <w:t>l nuevo sistema debe integrarse con el anterior</w:t>
      </w:r>
      <w:r w:rsidR="003F5154">
        <w:t>.</w:t>
      </w:r>
    </w:p>
    <w:p w14:paraId="7F12EEAF" w14:textId="69E2F341" w:rsidR="006367B8" w:rsidRDefault="00D86460" w:rsidP="006367B8">
      <w:pPr>
        <w:ind w:left="576"/>
      </w:pPr>
      <w:r>
        <w:t>-U</w:t>
      </w:r>
      <w:r w:rsidR="006367B8">
        <w:t>so de sesiones para limitar el acceso a los usuarios</w:t>
      </w:r>
      <w:r w:rsidR="003F5154">
        <w:t>.</w:t>
      </w:r>
    </w:p>
    <w:p w14:paraId="145BB5C6" w14:textId="41E26DB8" w:rsidR="006367B8" w:rsidRDefault="00D86460" w:rsidP="006367B8">
      <w:pPr>
        <w:ind w:left="576"/>
      </w:pPr>
      <w:r>
        <w:t>-E</w:t>
      </w:r>
      <w:r w:rsidR="006367B8">
        <w:t>l sistema se debe desarrollar para el mismo tipo de base de datos actual de la empresa</w:t>
      </w:r>
      <w:r w:rsidR="003F5154">
        <w:t>.</w:t>
      </w:r>
    </w:p>
    <w:p w14:paraId="1D592CB2" w14:textId="07B5FC11" w:rsidR="006367B8" w:rsidRDefault="00D86460" w:rsidP="006367B8">
      <w:pPr>
        <w:ind w:left="576"/>
      </w:pPr>
      <w:r>
        <w:t>-E</w:t>
      </w:r>
      <w:r w:rsidR="006367B8">
        <w:t>l ambiente de desarrollo debe ser lo más similar posible al de producción</w:t>
      </w:r>
      <w:r w:rsidR="003F5154">
        <w:t>.</w:t>
      </w:r>
    </w:p>
    <w:p w14:paraId="0114723F" w14:textId="2DDC8D72" w:rsidR="006367B8" w:rsidRDefault="006367B8" w:rsidP="006367B8">
      <w:pPr>
        <w:ind w:left="576"/>
      </w:pPr>
      <w:r>
        <w:t>-Los equipos deben tener instalado Office para trabajar documentos como Word o Excel</w:t>
      </w:r>
      <w:r w:rsidR="003F5154">
        <w:t>.</w:t>
      </w:r>
    </w:p>
    <w:p w14:paraId="03890555" w14:textId="012B17C6" w:rsidR="00E60251" w:rsidRDefault="006367B8" w:rsidP="006367B8">
      <w:pPr>
        <w:ind w:left="576"/>
      </w:pPr>
      <w:r>
        <w:t>-El sistema se debe desarrollar bajo una arquitectura de 64 bits</w:t>
      </w:r>
      <w:r w:rsidR="003F5154">
        <w:t>.</w:t>
      </w:r>
    </w:p>
    <w:p w14:paraId="4EDCC53F" w14:textId="67853B03" w:rsidR="00AC47BA" w:rsidRDefault="00AC47BA" w:rsidP="00CE46F9">
      <w:pPr>
        <w:ind w:left="576"/>
      </w:pPr>
      <w:r>
        <w:t>-</w:t>
      </w:r>
      <w:r w:rsidRPr="00AC47BA">
        <w:t xml:space="preserve"> </w:t>
      </w:r>
      <w:r w:rsidR="00846EC4">
        <w:t xml:space="preserve">El sistema debe funcionar en el sistema operativo </w:t>
      </w:r>
      <w:r w:rsidRPr="00AC47BA">
        <w:t>Windows 10 Pro.</w:t>
      </w:r>
    </w:p>
    <w:p w14:paraId="60202649" w14:textId="58A141E9" w:rsidR="00895EFD" w:rsidRDefault="00AC47BA" w:rsidP="006367B8">
      <w:pPr>
        <w:ind w:left="576"/>
      </w:pPr>
      <w:r>
        <w:t>-</w:t>
      </w:r>
      <w:r w:rsidR="00846EC4">
        <w:t xml:space="preserve">El sistema debe funcionar como mínimo en un equipo que cuente con un procesador </w:t>
      </w:r>
      <w:r w:rsidR="00846EC4" w:rsidRPr="00846EC4">
        <w:t xml:space="preserve">i3, de 5ta Generación </w:t>
      </w:r>
      <w:r w:rsidR="00846EC4">
        <w:t xml:space="preserve">y </w:t>
      </w:r>
      <w:r w:rsidR="00846EC4" w:rsidRPr="00846EC4">
        <w:t>con 4Gb de RAM</w:t>
      </w:r>
      <w:r>
        <w:t xml:space="preserve"> </w:t>
      </w:r>
    </w:p>
    <w:p w14:paraId="7D35E104" w14:textId="77777777" w:rsidR="00CE46F9" w:rsidRPr="006367B8" w:rsidRDefault="00CE46F9" w:rsidP="006367B8">
      <w:pPr>
        <w:ind w:left="576"/>
      </w:pPr>
    </w:p>
    <w:p w14:paraId="2ABF8C2D" w14:textId="559CED47" w:rsidR="00F96E5F" w:rsidRDefault="00F96E5F" w:rsidP="00F96E5F">
      <w:pPr>
        <w:pStyle w:val="Ttulo2"/>
        <w:rPr>
          <w:sz w:val="24"/>
          <w:szCs w:val="24"/>
          <w:lang w:val="es-ES"/>
        </w:rPr>
      </w:pPr>
      <w:bookmarkStart w:id="43" w:name="_Toc523500310"/>
      <w:bookmarkStart w:id="44" w:name="_Toc524192362"/>
      <w:bookmarkStart w:id="45" w:name="_Toc524732306"/>
      <w:r w:rsidRPr="0006646D">
        <w:rPr>
          <w:sz w:val="24"/>
          <w:szCs w:val="24"/>
          <w:lang w:val="es-ES"/>
        </w:rPr>
        <w:lastRenderedPageBreak/>
        <w:t>Suposiciones y Dependencias</w:t>
      </w:r>
      <w:r w:rsidR="00430538" w:rsidRPr="0006646D">
        <w:rPr>
          <w:sz w:val="24"/>
          <w:szCs w:val="24"/>
          <w:lang w:val="es-ES"/>
        </w:rPr>
        <w:t xml:space="preserve"> del Sistema</w:t>
      </w:r>
      <w:bookmarkEnd w:id="43"/>
      <w:bookmarkEnd w:id="44"/>
      <w:bookmarkEnd w:id="45"/>
    </w:p>
    <w:p w14:paraId="6FC15545" w14:textId="66F1375E" w:rsidR="00846EC4" w:rsidRPr="001C428F" w:rsidRDefault="00846EC4" w:rsidP="00846EC4">
      <w:pPr>
        <w:ind w:firstLine="576"/>
        <w:rPr>
          <w:b/>
          <w:lang w:val="es-ES"/>
        </w:rPr>
      </w:pPr>
      <w:r w:rsidRPr="001C428F">
        <w:rPr>
          <w:b/>
          <w:lang w:val="es-ES"/>
        </w:rPr>
        <w:t>Dependencias</w:t>
      </w:r>
    </w:p>
    <w:p w14:paraId="1C84DE1D" w14:textId="77777777" w:rsidR="006367B8" w:rsidRDefault="006367B8" w:rsidP="006367B8">
      <w:pPr>
        <w:spacing w:after="0"/>
        <w:ind w:left="576"/>
      </w:pPr>
      <w:r>
        <w:t>-Si se actualiza la versión del Sistema Operativo Windows 10 automáticamente en el equipo PC de punto de venta, existen riesgos de afectar las funcionalidades locales del sistema.</w:t>
      </w:r>
    </w:p>
    <w:p w14:paraId="3049BB9A" w14:textId="77777777" w:rsidR="006367B8" w:rsidRDefault="006367B8" w:rsidP="006367B8">
      <w:pPr>
        <w:spacing w:after="0"/>
        <w:ind w:left="576"/>
      </w:pPr>
      <w:r>
        <w:t xml:space="preserve">-Si cambia la versión de office de los equipos existen riesgos de afectar las funcionalidades del sistema. </w:t>
      </w:r>
    </w:p>
    <w:p w14:paraId="17AEDE36" w14:textId="77777777" w:rsidR="006367B8" w:rsidRDefault="006367B8" w:rsidP="003F5154">
      <w:pPr>
        <w:spacing w:after="0"/>
        <w:ind w:left="576"/>
      </w:pPr>
      <w:r>
        <w:t>-Los equipos deben tener conexión a internet por lo que si hay un fallo en la conexión los usuarios no podrán usar el sistema.</w:t>
      </w:r>
    </w:p>
    <w:p w14:paraId="3A9E48C7" w14:textId="2A8F7A3C" w:rsidR="00E60251" w:rsidRPr="006367B8" w:rsidRDefault="006367B8" w:rsidP="003F5154">
      <w:pPr>
        <w:spacing w:after="0"/>
        <w:ind w:left="576"/>
      </w:pPr>
      <w:r>
        <w:t>-Si se cambia el hardware se deben desarrollar pruebas de software para verificar que las funcionalidades funcionen de manera correcta.</w:t>
      </w:r>
    </w:p>
    <w:p w14:paraId="3E070A74" w14:textId="77777777" w:rsidR="00F96E5F" w:rsidRPr="0006646D" w:rsidRDefault="00F96E5F" w:rsidP="00F96E5F">
      <w:pPr>
        <w:pStyle w:val="Ttulo1"/>
        <w:rPr>
          <w:b/>
          <w:sz w:val="24"/>
          <w:szCs w:val="24"/>
          <w:lang w:val="es-ES"/>
        </w:rPr>
      </w:pPr>
      <w:bookmarkStart w:id="46" w:name="_Toc523500311"/>
      <w:bookmarkStart w:id="47" w:name="_Toc524192363"/>
      <w:bookmarkStart w:id="48" w:name="_Toc524732307"/>
      <w:r w:rsidRPr="0006646D">
        <w:rPr>
          <w:b/>
          <w:sz w:val="24"/>
          <w:szCs w:val="24"/>
          <w:lang w:val="es-ES"/>
        </w:rPr>
        <w:t>Requisitos Específicos</w:t>
      </w:r>
      <w:bookmarkEnd w:id="46"/>
      <w:bookmarkEnd w:id="47"/>
      <w:bookmarkEnd w:id="48"/>
      <w:r w:rsidRPr="0006646D">
        <w:rPr>
          <w:b/>
          <w:sz w:val="24"/>
          <w:szCs w:val="24"/>
          <w:lang w:val="es-ES"/>
        </w:rPr>
        <w:t xml:space="preserve"> </w:t>
      </w:r>
    </w:p>
    <w:p w14:paraId="00DBD716" w14:textId="739190A3" w:rsidR="00083DAE" w:rsidRDefault="00083DAE" w:rsidP="00083DAE">
      <w:pPr>
        <w:pStyle w:val="Ttulo2"/>
        <w:rPr>
          <w:sz w:val="24"/>
          <w:szCs w:val="24"/>
          <w:lang w:val="es-ES"/>
        </w:rPr>
      </w:pPr>
      <w:bookmarkStart w:id="49" w:name="_Toc523500312"/>
      <w:bookmarkStart w:id="50" w:name="_Toc524192364"/>
      <w:bookmarkStart w:id="51" w:name="_Toc524732308"/>
      <w:r w:rsidRPr="0006646D">
        <w:rPr>
          <w:sz w:val="24"/>
          <w:szCs w:val="24"/>
          <w:lang w:val="es-ES"/>
        </w:rPr>
        <w:t xml:space="preserve">Requisito </w:t>
      </w:r>
      <w:r w:rsidR="00F96E5F" w:rsidRPr="0006646D">
        <w:rPr>
          <w:sz w:val="24"/>
          <w:szCs w:val="24"/>
          <w:lang w:val="es-ES"/>
        </w:rPr>
        <w:t>Funcion</w:t>
      </w:r>
      <w:r w:rsidRPr="0006646D">
        <w:rPr>
          <w:sz w:val="24"/>
          <w:szCs w:val="24"/>
          <w:lang w:val="es-ES"/>
        </w:rPr>
        <w:t>al</w:t>
      </w:r>
      <w:bookmarkEnd w:id="49"/>
      <w:bookmarkEnd w:id="50"/>
      <w:bookmarkEnd w:id="51"/>
      <w:r w:rsidRPr="0006646D">
        <w:rPr>
          <w:sz w:val="24"/>
          <w:szCs w:val="24"/>
          <w:lang w:val="es-ES"/>
        </w:rPr>
        <w:t xml:space="preserve"> 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3815"/>
        <w:gridCol w:w="2245"/>
        <w:gridCol w:w="2245"/>
      </w:tblGrid>
      <w:tr w:rsidR="00E00879" w14:paraId="3D3BD909" w14:textId="77777777" w:rsidTr="00E00879">
        <w:tc>
          <w:tcPr>
            <w:tcW w:w="567" w:type="dxa"/>
          </w:tcPr>
          <w:p w14:paraId="5DB2850C" w14:textId="3C01FE12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3815" w:type="dxa"/>
          </w:tcPr>
          <w:p w14:paraId="24A6FDA5" w14:textId="53722982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245" w:type="dxa"/>
          </w:tcPr>
          <w:p w14:paraId="355D6614" w14:textId="288F761D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Módulo</w:t>
            </w:r>
          </w:p>
        </w:tc>
        <w:tc>
          <w:tcPr>
            <w:tcW w:w="2245" w:type="dxa"/>
          </w:tcPr>
          <w:p w14:paraId="5B21DD83" w14:textId="22B30177" w:rsidR="00E00879" w:rsidRDefault="00E00879" w:rsidP="00E00879">
            <w:pPr>
              <w:rPr>
                <w:lang w:val="es-ES"/>
              </w:rPr>
            </w:pPr>
            <w:r>
              <w:rPr>
                <w:lang w:val="es-ES"/>
              </w:rPr>
              <w:t>Prioridad</w:t>
            </w:r>
          </w:p>
        </w:tc>
      </w:tr>
      <w:tr w:rsidR="00E00879" w14:paraId="6D8A60F1" w14:textId="77777777" w:rsidTr="00E00879">
        <w:tc>
          <w:tcPr>
            <w:tcW w:w="567" w:type="dxa"/>
          </w:tcPr>
          <w:p w14:paraId="36EA9B80" w14:textId="42EDE80A" w:rsidR="00E00879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1</w:t>
            </w:r>
          </w:p>
        </w:tc>
        <w:tc>
          <w:tcPr>
            <w:tcW w:w="3815" w:type="dxa"/>
          </w:tcPr>
          <w:p w14:paraId="615C42E2" w14:textId="340A16B9" w:rsidR="00E00879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El Sistema debe permitir crear ficha de posibles clientes.</w:t>
            </w:r>
          </w:p>
        </w:tc>
        <w:tc>
          <w:tcPr>
            <w:tcW w:w="2245" w:type="dxa"/>
          </w:tcPr>
          <w:p w14:paraId="2B7EB996" w14:textId="60C616D1" w:rsidR="00E00879" w:rsidRDefault="00D50094" w:rsidP="00D50094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37A26F08" w14:textId="61C7E25E" w:rsidR="00E00879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4EA6BD80" w14:textId="77777777" w:rsidTr="00E00879">
        <w:tc>
          <w:tcPr>
            <w:tcW w:w="567" w:type="dxa"/>
          </w:tcPr>
          <w:p w14:paraId="338A31F6" w14:textId="7784C15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2</w:t>
            </w:r>
          </w:p>
        </w:tc>
        <w:tc>
          <w:tcPr>
            <w:tcW w:w="3815" w:type="dxa"/>
          </w:tcPr>
          <w:p w14:paraId="57AB8601" w14:textId="650B2F11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n agendar Visitas en Sistema.</w:t>
            </w:r>
          </w:p>
        </w:tc>
        <w:tc>
          <w:tcPr>
            <w:tcW w:w="2245" w:type="dxa"/>
          </w:tcPr>
          <w:p w14:paraId="6A40B3D2" w14:textId="64C2FB7B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4F3F68DD" w14:textId="58ECBA43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019AFF9" w14:textId="77777777" w:rsidTr="00E00879">
        <w:tc>
          <w:tcPr>
            <w:tcW w:w="567" w:type="dxa"/>
          </w:tcPr>
          <w:p w14:paraId="4F2500AF" w14:textId="094CB4F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3</w:t>
            </w:r>
          </w:p>
        </w:tc>
        <w:tc>
          <w:tcPr>
            <w:tcW w:w="3815" w:type="dxa"/>
          </w:tcPr>
          <w:p w14:paraId="5998265E" w14:textId="2DCFDD6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, deben administrar libreta de ventas en procesos en el sistema.</w:t>
            </w:r>
          </w:p>
        </w:tc>
        <w:tc>
          <w:tcPr>
            <w:tcW w:w="2245" w:type="dxa"/>
          </w:tcPr>
          <w:p w14:paraId="3D04DA76" w14:textId="27368589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7E3DB36F" w14:textId="0CB27462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77059686" w14:textId="77777777" w:rsidTr="00E00879">
        <w:tc>
          <w:tcPr>
            <w:tcW w:w="567" w:type="dxa"/>
          </w:tcPr>
          <w:p w14:paraId="475A5C4F" w14:textId="099CE0D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4</w:t>
            </w:r>
          </w:p>
        </w:tc>
        <w:tc>
          <w:tcPr>
            <w:tcW w:w="3815" w:type="dxa"/>
          </w:tcPr>
          <w:p w14:paraId="7094169E" w14:textId="44D5AACA" w:rsidR="00D50094" w:rsidRPr="00D50094" w:rsidRDefault="00D50094" w:rsidP="00D50094">
            <w:pPr>
              <w:jc w:val="left"/>
              <w:rPr>
                <w:lang w:val="es-ES"/>
              </w:rPr>
            </w:pPr>
            <w:r w:rsidRPr="00D50094">
              <w:rPr>
                <w:lang w:val="es-ES"/>
              </w:rPr>
              <w:t>El Sistema deberá presentar un formulario de Registro.</w:t>
            </w:r>
          </w:p>
        </w:tc>
        <w:tc>
          <w:tcPr>
            <w:tcW w:w="2245" w:type="dxa"/>
          </w:tcPr>
          <w:p w14:paraId="7C34AD05" w14:textId="71ADA92A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BDEA250" w14:textId="3527977D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B020FF9" w14:textId="77777777" w:rsidTr="00E00879">
        <w:tc>
          <w:tcPr>
            <w:tcW w:w="567" w:type="dxa"/>
          </w:tcPr>
          <w:p w14:paraId="19890033" w14:textId="0D55087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5</w:t>
            </w:r>
          </w:p>
        </w:tc>
        <w:tc>
          <w:tcPr>
            <w:tcW w:w="3815" w:type="dxa"/>
          </w:tcPr>
          <w:p w14:paraId="37D9772D" w14:textId="5A40017E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ventas, deberán ver prospectos y ventas en procesos.</w:t>
            </w:r>
          </w:p>
        </w:tc>
        <w:tc>
          <w:tcPr>
            <w:tcW w:w="2245" w:type="dxa"/>
          </w:tcPr>
          <w:p w14:paraId="2CBDBA3D" w14:textId="2E3FACA4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59E752E" w14:textId="73BB3A94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B8DE2A3" w14:textId="77777777" w:rsidTr="00E00879">
        <w:tc>
          <w:tcPr>
            <w:tcW w:w="567" w:type="dxa"/>
          </w:tcPr>
          <w:p w14:paraId="3E4A60F3" w14:textId="766FEB05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6</w:t>
            </w:r>
          </w:p>
        </w:tc>
        <w:tc>
          <w:tcPr>
            <w:tcW w:w="3815" w:type="dxa"/>
          </w:tcPr>
          <w:p w14:paraId="107A3772" w14:textId="77777777" w:rsidR="00D50094" w:rsidRPr="00D50094" w:rsidRDefault="00D50094" w:rsidP="00D50094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ventas</w:t>
            </w:r>
          </w:p>
          <w:p w14:paraId="46762AEF" w14:textId="3BADDABE" w:rsidR="00D50094" w:rsidRPr="00D50094" w:rsidRDefault="00D50094" w:rsidP="00D50094">
            <w:pPr>
              <w:rPr>
                <w:lang w:val="es-ES"/>
              </w:rPr>
            </w:pPr>
            <w:r w:rsidRPr="00D50094">
              <w:rPr>
                <w:lang w:val="es-ES"/>
              </w:rPr>
              <w:t>Resumen de Visitas.</w:t>
            </w:r>
          </w:p>
        </w:tc>
        <w:tc>
          <w:tcPr>
            <w:tcW w:w="2245" w:type="dxa"/>
          </w:tcPr>
          <w:p w14:paraId="3E59F8CD" w14:textId="5BCED722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1CAAB27B" w14:textId="42BFF5A2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19BEBB7A" w14:textId="77777777" w:rsidTr="00E00879">
        <w:tc>
          <w:tcPr>
            <w:tcW w:w="567" w:type="dxa"/>
          </w:tcPr>
          <w:p w14:paraId="348AE4C9" w14:textId="761DCBC4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7</w:t>
            </w:r>
          </w:p>
        </w:tc>
        <w:tc>
          <w:tcPr>
            <w:tcW w:w="3815" w:type="dxa"/>
          </w:tcPr>
          <w:p w14:paraId="4F77C6CA" w14:textId="0999F14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podrán asignar metas mensuales.</w:t>
            </w:r>
          </w:p>
        </w:tc>
        <w:tc>
          <w:tcPr>
            <w:tcW w:w="2245" w:type="dxa"/>
          </w:tcPr>
          <w:p w14:paraId="41121012" w14:textId="29201F1A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6CFF5076" w14:textId="70C340F0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6623BF50" w14:textId="77777777" w:rsidTr="00E00879">
        <w:tc>
          <w:tcPr>
            <w:tcW w:w="567" w:type="dxa"/>
          </w:tcPr>
          <w:p w14:paraId="2AF45C88" w14:textId="7C955260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8</w:t>
            </w:r>
          </w:p>
        </w:tc>
        <w:tc>
          <w:tcPr>
            <w:tcW w:w="3815" w:type="dxa"/>
          </w:tcPr>
          <w:p w14:paraId="7B8E8C7E" w14:textId="58DC612F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subgerentes de ventas podrán hacer seguimiento al avance diario, semanal y mensual.</w:t>
            </w:r>
          </w:p>
        </w:tc>
        <w:tc>
          <w:tcPr>
            <w:tcW w:w="2245" w:type="dxa"/>
          </w:tcPr>
          <w:p w14:paraId="26B0BBBB" w14:textId="5055E390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651EB572" w14:textId="650ADFD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Alta</w:t>
            </w:r>
          </w:p>
        </w:tc>
      </w:tr>
      <w:tr w:rsidR="00D50094" w14:paraId="225087F9" w14:textId="77777777" w:rsidTr="00E00879">
        <w:tc>
          <w:tcPr>
            <w:tcW w:w="567" w:type="dxa"/>
          </w:tcPr>
          <w:p w14:paraId="474E6560" w14:textId="072E50EC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09</w:t>
            </w:r>
          </w:p>
        </w:tc>
        <w:tc>
          <w:tcPr>
            <w:tcW w:w="3815" w:type="dxa"/>
          </w:tcPr>
          <w:p w14:paraId="2593EDA4" w14:textId="1C508F4B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s jefaturas de la central de control, deberán administrar, visualizar, y verificar los cumplimientos.</w:t>
            </w:r>
          </w:p>
        </w:tc>
        <w:tc>
          <w:tcPr>
            <w:tcW w:w="2245" w:type="dxa"/>
          </w:tcPr>
          <w:p w14:paraId="37107748" w14:textId="0A07F138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DBCE2AC" w14:textId="0D9F3D1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7EA137F2" w14:textId="77777777" w:rsidTr="00E00879">
        <w:tc>
          <w:tcPr>
            <w:tcW w:w="567" w:type="dxa"/>
          </w:tcPr>
          <w:p w14:paraId="15E7C6B8" w14:textId="324A164E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0</w:t>
            </w:r>
          </w:p>
        </w:tc>
        <w:tc>
          <w:tcPr>
            <w:tcW w:w="3815" w:type="dxa"/>
          </w:tcPr>
          <w:p w14:paraId="77BF42B4" w14:textId="05A74F5B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ificar motivos de activaciones.</w:t>
            </w:r>
          </w:p>
        </w:tc>
        <w:tc>
          <w:tcPr>
            <w:tcW w:w="2245" w:type="dxa"/>
          </w:tcPr>
          <w:p w14:paraId="7F6EE6A0" w14:textId="21536241" w:rsidR="00D50094" w:rsidRDefault="007F6F9C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Monitoreo y Seguridad</w:t>
            </w:r>
          </w:p>
        </w:tc>
        <w:tc>
          <w:tcPr>
            <w:tcW w:w="2245" w:type="dxa"/>
          </w:tcPr>
          <w:p w14:paraId="5C92966A" w14:textId="26E3FFA9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6DBB3481" w14:textId="77777777" w:rsidTr="00E00879">
        <w:tc>
          <w:tcPr>
            <w:tcW w:w="567" w:type="dxa"/>
          </w:tcPr>
          <w:p w14:paraId="3AC698CD" w14:textId="476E92E9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1</w:t>
            </w:r>
          </w:p>
        </w:tc>
        <w:tc>
          <w:tcPr>
            <w:tcW w:w="3815" w:type="dxa"/>
          </w:tcPr>
          <w:p w14:paraId="6FE0B4BB" w14:textId="1C3AAD28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ificar tiempo de Llegada.</w:t>
            </w:r>
          </w:p>
        </w:tc>
        <w:tc>
          <w:tcPr>
            <w:tcW w:w="2245" w:type="dxa"/>
          </w:tcPr>
          <w:p w14:paraId="1A8255FC" w14:textId="2D82C795" w:rsidR="00D50094" w:rsidRDefault="00D50094" w:rsidP="007F6F9C">
            <w:pPr>
              <w:rPr>
                <w:lang w:val="es-ES"/>
              </w:rPr>
            </w:pPr>
            <w:r>
              <w:rPr>
                <w:lang w:val="es-ES"/>
              </w:rPr>
              <w:t xml:space="preserve">Gerencia de </w:t>
            </w:r>
            <w:r w:rsidR="007F6F9C">
              <w:rPr>
                <w:lang w:val="es-ES"/>
              </w:rPr>
              <w:t>Monitoreo y Seguridad</w:t>
            </w:r>
          </w:p>
        </w:tc>
        <w:tc>
          <w:tcPr>
            <w:tcW w:w="2245" w:type="dxa"/>
          </w:tcPr>
          <w:p w14:paraId="15295554" w14:textId="28362E37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2525E068" w14:textId="77777777" w:rsidTr="00E00879">
        <w:tc>
          <w:tcPr>
            <w:tcW w:w="567" w:type="dxa"/>
          </w:tcPr>
          <w:p w14:paraId="0BE0CB7A" w14:textId="41D2AAB2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2</w:t>
            </w:r>
          </w:p>
        </w:tc>
        <w:tc>
          <w:tcPr>
            <w:tcW w:w="3815" w:type="dxa"/>
          </w:tcPr>
          <w:p w14:paraId="49EAC62F" w14:textId="63824A3F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gerencia de monitoreo y seguridad, debe ver positivos y códigos rojos.</w:t>
            </w:r>
          </w:p>
        </w:tc>
        <w:tc>
          <w:tcPr>
            <w:tcW w:w="2245" w:type="dxa"/>
          </w:tcPr>
          <w:p w14:paraId="4EC1E220" w14:textId="29AB0757" w:rsidR="00D50094" w:rsidRDefault="007F6F9C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Monitoreo y Seguridad</w:t>
            </w:r>
          </w:p>
        </w:tc>
        <w:tc>
          <w:tcPr>
            <w:tcW w:w="2245" w:type="dxa"/>
          </w:tcPr>
          <w:p w14:paraId="7F0CB26C" w14:textId="4197C833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Baja</w:t>
            </w:r>
          </w:p>
        </w:tc>
      </w:tr>
      <w:tr w:rsidR="00D50094" w14:paraId="75C38B7B" w14:textId="77777777" w:rsidTr="00E00879">
        <w:tc>
          <w:tcPr>
            <w:tcW w:w="567" w:type="dxa"/>
          </w:tcPr>
          <w:p w14:paraId="145DAFDD" w14:textId="07E5B073" w:rsidR="00D50094" w:rsidRPr="00220A59" w:rsidRDefault="00D50094" w:rsidP="00E00879">
            <w:pPr>
              <w:rPr>
                <w:color w:val="000000" w:themeColor="text1"/>
                <w:lang w:val="es-ES"/>
              </w:rPr>
            </w:pPr>
            <w:r w:rsidRPr="00220A59">
              <w:rPr>
                <w:color w:val="000000" w:themeColor="text1"/>
                <w:lang w:val="es-ES"/>
              </w:rPr>
              <w:t>RQ-014</w:t>
            </w:r>
          </w:p>
        </w:tc>
        <w:tc>
          <w:tcPr>
            <w:tcW w:w="3815" w:type="dxa"/>
          </w:tcPr>
          <w:p w14:paraId="69307C70" w14:textId="3FEFF94F" w:rsidR="00D50094" w:rsidRPr="00220A59" w:rsidRDefault="00D50094" w:rsidP="00E00879">
            <w:pPr>
              <w:rPr>
                <w:color w:val="000000" w:themeColor="text1"/>
                <w:lang w:val="es-ES"/>
              </w:rPr>
            </w:pPr>
            <w:r w:rsidRPr="00220A59">
              <w:rPr>
                <w:color w:val="000000" w:themeColor="text1"/>
                <w:lang w:val="es-ES"/>
              </w:rPr>
              <w:t>La encargada de capacitaciones debe generar órdenes de trabajo en el sistema.</w:t>
            </w:r>
          </w:p>
        </w:tc>
        <w:tc>
          <w:tcPr>
            <w:tcW w:w="2245" w:type="dxa"/>
          </w:tcPr>
          <w:p w14:paraId="0422B5A6" w14:textId="04E9C5B7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429F566E" w14:textId="30F73F3F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6C51134B" w14:textId="77777777" w:rsidTr="00E00879">
        <w:tc>
          <w:tcPr>
            <w:tcW w:w="567" w:type="dxa"/>
          </w:tcPr>
          <w:p w14:paraId="2541A374" w14:textId="047269E8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15</w:t>
            </w:r>
          </w:p>
        </w:tc>
        <w:tc>
          <w:tcPr>
            <w:tcW w:w="3815" w:type="dxa"/>
          </w:tcPr>
          <w:p w14:paraId="62286D5C" w14:textId="2E54156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a encargada d</w:t>
            </w:r>
            <w:r>
              <w:rPr>
                <w:lang w:val="es-ES"/>
              </w:rPr>
              <w:t xml:space="preserve">e capacitaciones deberá generar </w:t>
            </w:r>
            <w:r w:rsidRPr="00D50094">
              <w:rPr>
                <w:lang w:val="es-ES"/>
              </w:rPr>
              <w:t>órdenes de trabajo para mantenimiento.</w:t>
            </w:r>
          </w:p>
        </w:tc>
        <w:tc>
          <w:tcPr>
            <w:tcW w:w="2245" w:type="dxa"/>
          </w:tcPr>
          <w:p w14:paraId="43F8428E" w14:textId="1752A964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261E1D26" w14:textId="18422DF4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476EC0D7" w14:textId="77777777" w:rsidTr="00E00879">
        <w:tc>
          <w:tcPr>
            <w:tcW w:w="567" w:type="dxa"/>
          </w:tcPr>
          <w:p w14:paraId="73D0F355" w14:textId="022DFCF0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lastRenderedPageBreak/>
              <w:t>RQ-020</w:t>
            </w:r>
          </w:p>
        </w:tc>
        <w:tc>
          <w:tcPr>
            <w:tcW w:w="3815" w:type="dxa"/>
          </w:tcPr>
          <w:p w14:paraId="3213E9C8" w14:textId="7A3E7BF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El subgerente realizara teleconferencia.</w:t>
            </w:r>
          </w:p>
        </w:tc>
        <w:tc>
          <w:tcPr>
            <w:tcW w:w="2245" w:type="dxa"/>
          </w:tcPr>
          <w:p w14:paraId="40FC78B2" w14:textId="593925BD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30AF12BE" w14:textId="3DE9A9DB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FDC19AC" w14:textId="77777777" w:rsidTr="00E00879">
        <w:tc>
          <w:tcPr>
            <w:tcW w:w="567" w:type="dxa"/>
          </w:tcPr>
          <w:p w14:paraId="4D4764A2" w14:textId="79C82D74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23</w:t>
            </w:r>
          </w:p>
        </w:tc>
        <w:tc>
          <w:tcPr>
            <w:tcW w:w="3815" w:type="dxa"/>
          </w:tcPr>
          <w:p w14:paraId="46EC8001" w14:textId="1AC7DBAA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n administrar su bitácora.</w:t>
            </w:r>
          </w:p>
        </w:tc>
        <w:tc>
          <w:tcPr>
            <w:tcW w:w="2245" w:type="dxa"/>
          </w:tcPr>
          <w:p w14:paraId="79F78871" w14:textId="00699749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283A4E57" w14:textId="48260396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50094" w14:paraId="50BE3F22" w14:textId="77777777" w:rsidTr="00E00879">
        <w:tc>
          <w:tcPr>
            <w:tcW w:w="567" w:type="dxa"/>
          </w:tcPr>
          <w:p w14:paraId="6A8A0B49" w14:textId="25AD68F3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RQ-025</w:t>
            </w:r>
          </w:p>
        </w:tc>
        <w:tc>
          <w:tcPr>
            <w:tcW w:w="3815" w:type="dxa"/>
          </w:tcPr>
          <w:p w14:paraId="4CDFE2C2" w14:textId="4E9C484D" w:rsidR="00D50094" w:rsidRPr="00D50094" w:rsidRDefault="00D50094" w:rsidP="00E00879">
            <w:pPr>
              <w:rPr>
                <w:lang w:val="es-ES"/>
              </w:rPr>
            </w:pPr>
            <w:r w:rsidRPr="00D50094">
              <w:rPr>
                <w:lang w:val="es-ES"/>
              </w:rPr>
              <w:t>Los vendedores deberán generar una ficha de prospección</w:t>
            </w:r>
          </w:p>
        </w:tc>
        <w:tc>
          <w:tcPr>
            <w:tcW w:w="2245" w:type="dxa"/>
          </w:tcPr>
          <w:p w14:paraId="440B1441" w14:textId="6DDD73E7" w:rsidR="00D50094" w:rsidRDefault="00D50094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7814CB0A" w14:textId="756460D7" w:rsidR="00D50094" w:rsidRDefault="00F339D0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B778E9" w14:paraId="5230D436" w14:textId="77777777" w:rsidTr="00E00879">
        <w:tc>
          <w:tcPr>
            <w:tcW w:w="567" w:type="dxa"/>
          </w:tcPr>
          <w:p w14:paraId="1B237F21" w14:textId="115348C9" w:rsidR="00B778E9" w:rsidRPr="00D50094" w:rsidRDefault="00B778E9" w:rsidP="00E00879">
            <w:pPr>
              <w:rPr>
                <w:lang w:val="es-ES"/>
              </w:rPr>
            </w:pPr>
            <w:r>
              <w:rPr>
                <w:lang w:val="es-ES"/>
              </w:rPr>
              <w:t>RQ-034</w:t>
            </w:r>
          </w:p>
        </w:tc>
        <w:tc>
          <w:tcPr>
            <w:tcW w:w="3815" w:type="dxa"/>
          </w:tcPr>
          <w:p w14:paraId="3BD0CACA" w14:textId="431C12FF" w:rsidR="00B778E9" w:rsidRPr="00D50094" w:rsidRDefault="00B778E9" w:rsidP="00E00879">
            <w:pPr>
              <w:rPr>
                <w:lang w:val="es-ES"/>
              </w:rPr>
            </w:pPr>
            <w:r>
              <w:rPr>
                <w:lang w:val="es-ES"/>
              </w:rPr>
              <w:t>Los vendedores pueden crear y guardar una minuta de reuniones</w:t>
            </w:r>
          </w:p>
        </w:tc>
        <w:tc>
          <w:tcPr>
            <w:tcW w:w="2245" w:type="dxa"/>
          </w:tcPr>
          <w:p w14:paraId="54006AE4" w14:textId="08E806AE" w:rsidR="00B778E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2F119FEB" w14:textId="4854F73C" w:rsidR="00B778E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CE46F9" w14:paraId="6453148B" w14:textId="77777777" w:rsidTr="00E00879">
        <w:tc>
          <w:tcPr>
            <w:tcW w:w="567" w:type="dxa"/>
          </w:tcPr>
          <w:p w14:paraId="68E9673B" w14:textId="6247F807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RQ-035</w:t>
            </w:r>
          </w:p>
        </w:tc>
        <w:tc>
          <w:tcPr>
            <w:tcW w:w="3815" w:type="dxa"/>
          </w:tcPr>
          <w:p w14:paraId="5D2A2676" w14:textId="574CC016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Los vendedores deben poder imprimir las ventas realizadas</w:t>
            </w:r>
          </w:p>
        </w:tc>
        <w:tc>
          <w:tcPr>
            <w:tcW w:w="2245" w:type="dxa"/>
          </w:tcPr>
          <w:p w14:paraId="35126984" w14:textId="1FA3380E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 xml:space="preserve">Gerencia de Ventas </w:t>
            </w:r>
          </w:p>
        </w:tc>
        <w:tc>
          <w:tcPr>
            <w:tcW w:w="2245" w:type="dxa"/>
          </w:tcPr>
          <w:p w14:paraId="1E66AEF8" w14:textId="53AA2CF4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CE46F9" w14:paraId="51571C62" w14:textId="77777777" w:rsidTr="00E00879">
        <w:tc>
          <w:tcPr>
            <w:tcW w:w="567" w:type="dxa"/>
          </w:tcPr>
          <w:p w14:paraId="6999CC57" w14:textId="10319E84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RQ-036</w:t>
            </w:r>
          </w:p>
        </w:tc>
        <w:tc>
          <w:tcPr>
            <w:tcW w:w="3815" w:type="dxa"/>
          </w:tcPr>
          <w:p w14:paraId="4C41243C" w14:textId="50EE6076" w:rsidR="00CE46F9" w:rsidRDefault="00D17214" w:rsidP="00D17214">
            <w:pPr>
              <w:jc w:val="left"/>
              <w:rPr>
                <w:lang w:val="es-ES"/>
              </w:rPr>
            </w:pPr>
            <w:r>
              <w:rPr>
                <w:lang w:val="es-ES"/>
              </w:rPr>
              <w:t>El sistema debe guardar l</w:t>
            </w:r>
            <w:r w:rsidR="00CE46F9">
              <w:rPr>
                <w:lang w:val="es-ES"/>
              </w:rPr>
              <w:t>as visitas agendadas automáticamente en la Bitácora</w:t>
            </w:r>
          </w:p>
        </w:tc>
        <w:tc>
          <w:tcPr>
            <w:tcW w:w="2245" w:type="dxa"/>
          </w:tcPr>
          <w:p w14:paraId="7A17EA95" w14:textId="50BA6072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Gerencia de Ventas</w:t>
            </w:r>
          </w:p>
        </w:tc>
        <w:tc>
          <w:tcPr>
            <w:tcW w:w="2245" w:type="dxa"/>
          </w:tcPr>
          <w:p w14:paraId="028F5FB4" w14:textId="1912E8CE" w:rsidR="00CE46F9" w:rsidRDefault="00CE46F9" w:rsidP="00E00879">
            <w:pPr>
              <w:rPr>
                <w:lang w:val="es-ES"/>
              </w:rPr>
            </w:pPr>
            <w:r>
              <w:rPr>
                <w:lang w:val="es-ES"/>
              </w:rPr>
              <w:t>Media</w:t>
            </w:r>
          </w:p>
        </w:tc>
      </w:tr>
      <w:tr w:rsidR="00D17214" w14:paraId="18198A57" w14:textId="77777777" w:rsidTr="00E00879">
        <w:tc>
          <w:tcPr>
            <w:tcW w:w="567" w:type="dxa"/>
          </w:tcPr>
          <w:p w14:paraId="5A8516DE" w14:textId="26DCE3E1" w:rsidR="00D17214" w:rsidRDefault="00D17214" w:rsidP="00E00879">
            <w:pPr>
              <w:rPr>
                <w:lang w:val="es-ES"/>
              </w:rPr>
            </w:pPr>
            <w:r>
              <w:rPr>
                <w:lang w:val="es-ES"/>
              </w:rPr>
              <w:t>RQ-037</w:t>
            </w:r>
          </w:p>
        </w:tc>
        <w:tc>
          <w:tcPr>
            <w:tcW w:w="3815" w:type="dxa"/>
          </w:tcPr>
          <w:p w14:paraId="3ECB19A4" w14:textId="1980D1ED" w:rsidR="00D17214" w:rsidRDefault="00D17214" w:rsidP="00D17214">
            <w:pPr>
              <w:jc w:val="left"/>
              <w:rPr>
                <w:lang w:val="es-ES"/>
              </w:rPr>
            </w:pPr>
            <w:r>
              <w:rPr>
                <w:lang w:val="es-ES"/>
              </w:rPr>
              <w:t>El ve</w:t>
            </w:r>
            <w:r w:rsidR="00C77F08">
              <w:rPr>
                <w:lang w:val="es-ES"/>
              </w:rPr>
              <w:t>n</w:t>
            </w:r>
            <w:r>
              <w:rPr>
                <w:lang w:val="es-ES"/>
              </w:rPr>
              <w:t>dedo</w:t>
            </w:r>
            <w:r w:rsidR="00C77F08">
              <w:rPr>
                <w:lang w:val="es-ES"/>
              </w:rPr>
              <w:t>r debe imprimir y exportar a PDF</w:t>
            </w:r>
            <w:r>
              <w:rPr>
                <w:lang w:val="es-ES"/>
              </w:rPr>
              <w:t xml:space="preserve"> las libretas de ventas</w:t>
            </w:r>
          </w:p>
        </w:tc>
        <w:tc>
          <w:tcPr>
            <w:tcW w:w="2245" w:type="dxa"/>
          </w:tcPr>
          <w:p w14:paraId="10A37E00" w14:textId="77777777" w:rsidR="00D17214" w:rsidRDefault="00D17214" w:rsidP="00E00879">
            <w:pPr>
              <w:rPr>
                <w:lang w:val="es-ES"/>
              </w:rPr>
            </w:pPr>
          </w:p>
        </w:tc>
        <w:tc>
          <w:tcPr>
            <w:tcW w:w="2245" w:type="dxa"/>
          </w:tcPr>
          <w:p w14:paraId="6B257C2C" w14:textId="77777777" w:rsidR="00D17214" w:rsidRDefault="00D17214" w:rsidP="00E00879">
            <w:pPr>
              <w:rPr>
                <w:lang w:val="es-ES"/>
              </w:rPr>
            </w:pPr>
          </w:p>
        </w:tc>
      </w:tr>
    </w:tbl>
    <w:p w14:paraId="16F42CC0" w14:textId="77777777" w:rsidR="00E00879" w:rsidRPr="00E00879" w:rsidRDefault="00E00879" w:rsidP="00E00879">
      <w:pPr>
        <w:rPr>
          <w:lang w:val="es-ES"/>
        </w:rPr>
      </w:pPr>
    </w:p>
    <w:p w14:paraId="41B9B173" w14:textId="124EEEDF" w:rsidR="00083DAE" w:rsidRDefault="00083DAE" w:rsidP="00083DAE">
      <w:pPr>
        <w:pStyle w:val="Ttulo2"/>
        <w:rPr>
          <w:sz w:val="24"/>
          <w:szCs w:val="24"/>
          <w:lang w:val="es-ES"/>
        </w:rPr>
      </w:pPr>
      <w:bookmarkStart w:id="52" w:name="_Toc523500313"/>
      <w:bookmarkStart w:id="53" w:name="_Toc524192365"/>
      <w:bookmarkStart w:id="54" w:name="_Toc524732309"/>
      <w:r w:rsidRPr="0006646D">
        <w:rPr>
          <w:sz w:val="24"/>
          <w:szCs w:val="24"/>
          <w:lang w:val="es-ES"/>
        </w:rPr>
        <w:t>Requisitos no Funcionales</w:t>
      </w:r>
      <w:bookmarkEnd w:id="52"/>
      <w:bookmarkEnd w:id="53"/>
      <w:bookmarkEnd w:id="54"/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3815"/>
        <w:gridCol w:w="2245"/>
        <w:gridCol w:w="2245"/>
      </w:tblGrid>
      <w:tr w:rsidR="00BD419E" w14:paraId="12B9AC46" w14:textId="77777777" w:rsidTr="00F339D0">
        <w:tc>
          <w:tcPr>
            <w:tcW w:w="567" w:type="dxa"/>
          </w:tcPr>
          <w:p w14:paraId="30F6E89C" w14:textId="77777777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3815" w:type="dxa"/>
          </w:tcPr>
          <w:p w14:paraId="0B467541" w14:textId="77777777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245" w:type="dxa"/>
          </w:tcPr>
          <w:p w14:paraId="290CE427" w14:textId="274B3D26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Atributo Calidad</w:t>
            </w:r>
          </w:p>
        </w:tc>
        <w:tc>
          <w:tcPr>
            <w:tcW w:w="2245" w:type="dxa"/>
          </w:tcPr>
          <w:p w14:paraId="6E998614" w14:textId="2F42590E" w:rsidR="00BD419E" w:rsidRDefault="00BD419E" w:rsidP="00F339D0">
            <w:pPr>
              <w:rPr>
                <w:lang w:val="es-ES"/>
              </w:rPr>
            </w:pPr>
            <w:r>
              <w:rPr>
                <w:lang w:val="es-ES"/>
              </w:rPr>
              <w:t>Sub</w:t>
            </w:r>
            <w:r w:rsidR="00592D11">
              <w:rPr>
                <w:lang w:val="es-ES"/>
              </w:rPr>
              <w:t xml:space="preserve"> </w:t>
            </w:r>
            <w:r>
              <w:rPr>
                <w:lang w:val="es-ES"/>
              </w:rPr>
              <w:t>atributo Calidad</w:t>
            </w:r>
          </w:p>
        </w:tc>
      </w:tr>
      <w:tr w:rsidR="00BD419E" w14:paraId="4B02099E" w14:textId="77777777" w:rsidTr="00F339D0">
        <w:tc>
          <w:tcPr>
            <w:tcW w:w="567" w:type="dxa"/>
          </w:tcPr>
          <w:p w14:paraId="7812A868" w14:textId="4DF7DDA7" w:rsidR="00BD419E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3</w:t>
            </w:r>
          </w:p>
        </w:tc>
        <w:tc>
          <w:tcPr>
            <w:tcW w:w="3815" w:type="dxa"/>
          </w:tcPr>
          <w:p w14:paraId="7ED399B6" w14:textId="641CF78C" w:rsidR="00BD419E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seguro</w:t>
            </w:r>
          </w:p>
        </w:tc>
        <w:tc>
          <w:tcPr>
            <w:tcW w:w="2245" w:type="dxa"/>
          </w:tcPr>
          <w:p w14:paraId="16BCC5BE" w14:textId="07918928" w:rsidR="00BD419E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Seguridad</w:t>
            </w:r>
          </w:p>
        </w:tc>
        <w:tc>
          <w:tcPr>
            <w:tcW w:w="2245" w:type="dxa"/>
          </w:tcPr>
          <w:p w14:paraId="62FACFC8" w14:textId="754768EB" w:rsidR="00BD419E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Confidencialidad</w:t>
            </w:r>
          </w:p>
        </w:tc>
      </w:tr>
      <w:tr w:rsidR="001F2235" w14:paraId="71E2F570" w14:textId="77777777" w:rsidTr="00F339D0">
        <w:tc>
          <w:tcPr>
            <w:tcW w:w="567" w:type="dxa"/>
          </w:tcPr>
          <w:p w14:paraId="21AE2D26" w14:textId="0207AACB" w:rsidR="001F2235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6</w:t>
            </w:r>
          </w:p>
        </w:tc>
        <w:tc>
          <w:tcPr>
            <w:tcW w:w="3815" w:type="dxa"/>
          </w:tcPr>
          <w:p w14:paraId="3206BF2E" w14:textId="27490B3D" w:rsidR="001F2235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de fácil aprendizaje.</w:t>
            </w:r>
          </w:p>
        </w:tc>
        <w:tc>
          <w:tcPr>
            <w:tcW w:w="2245" w:type="dxa"/>
          </w:tcPr>
          <w:p w14:paraId="47E12047" w14:textId="4F90F1B6" w:rsidR="001F2235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22A01218" w14:textId="0695B427" w:rsidR="001F2235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prendizaje</w:t>
            </w:r>
          </w:p>
        </w:tc>
      </w:tr>
      <w:tr w:rsidR="004862F4" w14:paraId="2DE02C9D" w14:textId="77777777" w:rsidTr="00F339D0">
        <w:tc>
          <w:tcPr>
            <w:tcW w:w="567" w:type="dxa"/>
          </w:tcPr>
          <w:p w14:paraId="5642FC5D" w14:textId="41C8730E" w:rsidR="004862F4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7</w:t>
            </w:r>
          </w:p>
        </w:tc>
        <w:tc>
          <w:tcPr>
            <w:tcW w:w="3815" w:type="dxa"/>
          </w:tcPr>
          <w:p w14:paraId="62D85D57" w14:textId="2E5DEE66" w:rsidR="004862F4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adaptable.</w:t>
            </w:r>
          </w:p>
        </w:tc>
        <w:tc>
          <w:tcPr>
            <w:tcW w:w="2245" w:type="dxa"/>
          </w:tcPr>
          <w:p w14:paraId="2181BF7A" w14:textId="382CF843" w:rsidR="004862F4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Portabilidad</w:t>
            </w:r>
          </w:p>
        </w:tc>
        <w:tc>
          <w:tcPr>
            <w:tcW w:w="2245" w:type="dxa"/>
          </w:tcPr>
          <w:p w14:paraId="099B823E" w14:textId="303CEFBE" w:rsidR="004862F4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daptabilidad</w:t>
            </w:r>
          </w:p>
        </w:tc>
      </w:tr>
      <w:tr w:rsidR="00F339D0" w14:paraId="64070602" w14:textId="77777777" w:rsidTr="00F339D0">
        <w:tc>
          <w:tcPr>
            <w:tcW w:w="567" w:type="dxa"/>
          </w:tcPr>
          <w:p w14:paraId="08D37D3F" w14:textId="1DA8CA8C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8</w:t>
            </w:r>
          </w:p>
        </w:tc>
        <w:tc>
          <w:tcPr>
            <w:tcW w:w="3815" w:type="dxa"/>
          </w:tcPr>
          <w:p w14:paraId="34788D37" w14:textId="5F43976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r ser Interoperable.</w:t>
            </w:r>
          </w:p>
        </w:tc>
        <w:tc>
          <w:tcPr>
            <w:tcW w:w="2245" w:type="dxa"/>
          </w:tcPr>
          <w:p w14:paraId="0FCE3AB8" w14:textId="2CC617DA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Compatibilidad</w:t>
            </w:r>
          </w:p>
        </w:tc>
        <w:tc>
          <w:tcPr>
            <w:tcW w:w="2245" w:type="dxa"/>
          </w:tcPr>
          <w:p w14:paraId="75AF601C" w14:textId="468DD92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roperabilidad</w:t>
            </w:r>
          </w:p>
        </w:tc>
      </w:tr>
      <w:tr w:rsidR="00F339D0" w14:paraId="69B3E2ED" w14:textId="77777777" w:rsidTr="00F339D0">
        <w:tc>
          <w:tcPr>
            <w:tcW w:w="567" w:type="dxa"/>
          </w:tcPr>
          <w:p w14:paraId="715D85E2" w14:textId="515E8CEC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19</w:t>
            </w:r>
          </w:p>
        </w:tc>
        <w:tc>
          <w:tcPr>
            <w:tcW w:w="3815" w:type="dxa"/>
          </w:tcPr>
          <w:p w14:paraId="2BE61A40" w14:textId="6AAA83C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permitir el acceso solo a clientes.</w:t>
            </w:r>
          </w:p>
        </w:tc>
        <w:tc>
          <w:tcPr>
            <w:tcW w:w="2245" w:type="dxa"/>
          </w:tcPr>
          <w:p w14:paraId="3589D980" w14:textId="4AD016D7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Seguridad</w:t>
            </w:r>
          </w:p>
        </w:tc>
        <w:tc>
          <w:tcPr>
            <w:tcW w:w="2245" w:type="dxa"/>
          </w:tcPr>
          <w:p w14:paraId="0469CB96" w14:textId="2C090B00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gridad</w:t>
            </w:r>
          </w:p>
        </w:tc>
      </w:tr>
      <w:tr w:rsidR="00F339D0" w14:paraId="76448678" w14:textId="77777777" w:rsidTr="00F339D0">
        <w:tc>
          <w:tcPr>
            <w:tcW w:w="567" w:type="dxa"/>
          </w:tcPr>
          <w:p w14:paraId="467808C3" w14:textId="51BB4447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1</w:t>
            </w:r>
          </w:p>
        </w:tc>
        <w:tc>
          <w:tcPr>
            <w:tcW w:w="3815" w:type="dxa"/>
          </w:tcPr>
          <w:p w14:paraId="05F4FCB5" w14:textId="7487D92B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ser de alto rendimiento.</w:t>
            </w:r>
          </w:p>
        </w:tc>
        <w:tc>
          <w:tcPr>
            <w:tcW w:w="2245" w:type="dxa"/>
          </w:tcPr>
          <w:p w14:paraId="228F5365" w14:textId="71F7D11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ficiencia</w:t>
            </w:r>
          </w:p>
        </w:tc>
        <w:tc>
          <w:tcPr>
            <w:tcW w:w="2245" w:type="dxa"/>
          </w:tcPr>
          <w:p w14:paraId="6F7F0089" w14:textId="4B1E6F1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Desempeño</w:t>
            </w:r>
          </w:p>
        </w:tc>
      </w:tr>
      <w:tr w:rsidR="00F339D0" w14:paraId="28092E9D" w14:textId="77777777" w:rsidTr="00F339D0">
        <w:tc>
          <w:tcPr>
            <w:tcW w:w="567" w:type="dxa"/>
          </w:tcPr>
          <w:p w14:paraId="34DC5FB6" w14:textId="673CEE0D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2</w:t>
            </w:r>
          </w:p>
        </w:tc>
        <w:tc>
          <w:tcPr>
            <w:tcW w:w="3815" w:type="dxa"/>
          </w:tcPr>
          <w:p w14:paraId="05508A89" w14:textId="3C0D93DF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r ser estable.</w:t>
            </w:r>
          </w:p>
        </w:tc>
        <w:tc>
          <w:tcPr>
            <w:tcW w:w="2245" w:type="dxa"/>
          </w:tcPr>
          <w:p w14:paraId="7DDF5856" w14:textId="6998EE0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ntenibilidad</w:t>
            </w:r>
          </w:p>
        </w:tc>
        <w:tc>
          <w:tcPr>
            <w:tcW w:w="2245" w:type="dxa"/>
          </w:tcPr>
          <w:p w14:paraId="7C4CC407" w14:textId="2AF00AC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stabilidad</w:t>
            </w:r>
          </w:p>
        </w:tc>
      </w:tr>
      <w:tr w:rsidR="00F339D0" w14:paraId="23620856" w14:textId="77777777" w:rsidTr="00F339D0">
        <w:tc>
          <w:tcPr>
            <w:tcW w:w="567" w:type="dxa"/>
          </w:tcPr>
          <w:p w14:paraId="53B33A36" w14:textId="4996C683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RQ-024</w:t>
            </w:r>
          </w:p>
        </w:tc>
        <w:tc>
          <w:tcPr>
            <w:tcW w:w="3815" w:type="dxa"/>
          </w:tcPr>
          <w:p w14:paraId="1DCD04BB" w14:textId="11867696" w:rsidR="00F339D0" w:rsidRPr="00F339D0" w:rsidRDefault="00F339D0" w:rsidP="00F339D0">
            <w:pPr>
              <w:rPr>
                <w:lang w:val="es-ES"/>
              </w:rPr>
            </w:pPr>
            <w:r w:rsidRPr="00F339D0">
              <w:rPr>
                <w:lang w:val="es-ES"/>
              </w:rPr>
              <w:t>El sistema debe tener los colores institucionales.</w:t>
            </w:r>
          </w:p>
        </w:tc>
        <w:tc>
          <w:tcPr>
            <w:tcW w:w="2245" w:type="dxa"/>
          </w:tcPr>
          <w:p w14:paraId="5D3B4EFA" w14:textId="55DA9A1C" w:rsidR="00F339D0" w:rsidRDefault="00E16E87" w:rsidP="00E16E87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4751ACE1" w14:textId="1EC6FFDF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Estética</w:t>
            </w:r>
          </w:p>
        </w:tc>
      </w:tr>
      <w:tr w:rsidR="00F339D0" w14:paraId="69F328F0" w14:textId="77777777" w:rsidTr="00F339D0">
        <w:tc>
          <w:tcPr>
            <w:tcW w:w="567" w:type="dxa"/>
          </w:tcPr>
          <w:p w14:paraId="272F63DE" w14:textId="7B7B213C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6</w:t>
            </w:r>
          </w:p>
        </w:tc>
        <w:tc>
          <w:tcPr>
            <w:tcW w:w="3815" w:type="dxa"/>
          </w:tcPr>
          <w:p w14:paraId="60170D52" w14:textId="72F286A7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estar disponible en un servidor.</w:t>
            </w:r>
          </w:p>
        </w:tc>
        <w:tc>
          <w:tcPr>
            <w:tcW w:w="2245" w:type="dxa"/>
          </w:tcPr>
          <w:p w14:paraId="6F66DC2D" w14:textId="5352D69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58199EEF" w14:textId="2C00459D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Disponibilidad</w:t>
            </w:r>
          </w:p>
        </w:tc>
      </w:tr>
      <w:tr w:rsidR="00F339D0" w14:paraId="2EAF31B8" w14:textId="77777777" w:rsidTr="00F339D0">
        <w:tc>
          <w:tcPr>
            <w:tcW w:w="567" w:type="dxa"/>
          </w:tcPr>
          <w:p w14:paraId="1297E814" w14:textId="2111D63F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7</w:t>
            </w:r>
          </w:p>
        </w:tc>
        <w:tc>
          <w:tcPr>
            <w:tcW w:w="3815" w:type="dxa"/>
          </w:tcPr>
          <w:p w14:paraId="68AEFAE4" w14:textId="08F312BC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accesible.</w:t>
            </w:r>
          </w:p>
        </w:tc>
        <w:tc>
          <w:tcPr>
            <w:tcW w:w="2245" w:type="dxa"/>
          </w:tcPr>
          <w:p w14:paraId="1BDBDC70" w14:textId="217B6630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5CA485D5" w14:textId="160C0439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Accesibilidad</w:t>
            </w:r>
          </w:p>
        </w:tc>
      </w:tr>
      <w:tr w:rsidR="00F339D0" w14:paraId="6D4F907E" w14:textId="77777777" w:rsidTr="00F339D0">
        <w:tc>
          <w:tcPr>
            <w:tcW w:w="567" w:type="dxa"/>
          </w:tcPr>
          <w:p w14:paraId="466E9183" w14:textId="7B59211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8</w:t>
            </w:r>
          </w:p>
        </w:tc>
        <w:tc>
          <w:tcPr>
            <w:tcW w:w="3815" w:type="dxa"/>
          </w:tcPr>
          <w:p w14:paraId="1AD12C67" w14:textId="790D588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advertir de Errores de los usuarios.</w:t>
            </w:r>
          </w:p>
        </w:tc>
        <w:tc>
          <w:tcPr>
            <w:tcW w:w="2245" w:type="dxa"/>
          </w:tcPr>
          <w:p w14:paraId="65A12EC7" w14:textId="660ACECE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738C6D71" w14:textId="2C341BFA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Protección contra errores de usuarios</w:t>
            </w:r>
          </w:p>
        </w:tc>
      </w:tr>
      <w:tr w:rsidR="00F339D0" w14:paraId="1743E36F" w14:textId="77777777" w:rsidTr="00F339D0">
        <w:tc>
          <w:tcPr>
            <w:tcW w:w="567" w:type="dxa"/>
          </w:tcPr>
          <w:p w14:paraId="3B18BC76" w14:textId="0FEA1F87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29</w:t>
            </w:r>
          </w:p>
        </w:tc>
        <w:tc>
          <w:tcPr>
            <w:tcW w:w="3815" w:type="dxa"/>
          </w:tcPr>
          <w:p w14:paraId="3F02D1DC" w14:textId="2EDF98ED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acusar errores.</w:t>
            </w:r>
          </w:p>
        </w:tc>
        <w:tc>
          <w:tcPr>
            <w:tcW w:w="2245" w:type="dxa"/>
          </w:tcPr>
          <w:p w14:paraId="6A39BA56" w14:textId="66220F06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43AE7824" w14:textId="43A744C7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Tolerancia a fallos</w:t>
            </w:r>
          </w:p>
        </w:tc>
      </w:tr>
      <w:tr w:rsidR="00F339D0" w14:paraId="759530D0" w14:textId="77777777" w:rsidTr="00F339D0">
        <w:tc>
          <w:tcPr>
            <w:tcW w:w="567" w:type="dxa"/>
          </w:tcPr>
          <w:p w14:paraId="326E25F1" w14:textId="5848B22D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0</w:t>
            </w:r>
          </w:p>
        </w:tc>
        <w:tc>
          <w:tcPr>
            <w:tcW w:w="3815" w:type="dxa"/>
          </w:tcPr>
          <w:p w14:paraId="46B24EFD" w14:textId="501CF71B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oportar actualizaciones futuras.</w:t>
            </w:r>
          </w:p>
        </w:tc>
        <w:tc>
          <w:tcPr>
            <w:tcW w:w="2245" w:type="dxa"/>
          </w:tcPr>
          <w:p w14:paraId="418D21D7" w14:textId="030659D8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ntenibilidad</w:t>
            </w:r>
          </w:p>
        </w:tc>
        <w:tc>
          <w:tcPr>
            <w:tcW w:w="2245" w:type="dxa"/>
          </w:tcPr>
          <w:p w14:paraId="5E581E74" w14:textId="1F63723D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 xml:space="preserve">Capacidad de modificación </w:t>
            </w:r>
          </w:p>
        </w:tc>
      </w:tr>
      <w:tr w:rsidR="00F339D0" w14:paraId="1A095D0B" w14:textId="77777777" w:rsidTr="00F339D0">
        <w:tc>
          <w:tcPr>
            <w:tcW w:w="567" w:type="dxa"/>
          </w:tcPr>
          <w:p w14:paraId="7E58E7E3" w14:textId="0896B1C8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1</w:t>
            </w:r>
          </w:p>
        </w:tc>
        <w:tc>
          <w:tcPr>
            <w:tcW w:w="3815" w:type="dxa"/>
          </w:tcPr>
          <w:p w14:paraId="33C4F849" w14:textId="31C1D143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capaz de aceptar mejoras continuas.</w:t>
            </w:r>
          </w:p>
        </w:tc>
        <w:tc>
          <w:tcPr>
            <w:tcW w:w="2245" w:type="dxa"/>
          </w:tcPr>
          <w:p w14:paraId="2675D612" w14:textId="452245C2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Fiabilidad</w:t>
            </w:r>
          </w:p>
        </w:tc>
        <w:tc>
          <w:tcPr>
            <w:tcW w:w="2245" w:type="dxa"/>
          </w:tcPr>
          <w:p w14:paraId="11A24A4E" w14:textId="4EDAF4C6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Madurez</w:t>
            </w:r>
          </w:p>
        </w:tc>
      </w:tr>
      <w:tr w:rsidR="00F339D0" w14:paraId="794746EB" w14:textId="77777777" w:rsidTr="00F339D0">
        <w:tc>
          <w:tcPr>
            <w:tcW w:w="567" w:type="dxa"/>
          </w:tcPr>
          <w:p w14:paraId="24B1C575" w14:textId="4E80D4E8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032</w:t>
            </w:r>
          </w:p>
        </w:tc>
        <w:tc>
          <w:tcPr>
            <w:tcW w:w="3815" w:type="dxa"/>
          </w:tcPr>
          <w:p w14:paraId="52F0D9A4" w14:textId="0343F352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El Sistema debe ser manejable por los usuarios.</w:t>
            </w:r>
          </w:p>
        </w:tc>
        <w:tc>
          <w:tcPr>
            <w:tcW w:w="2245" w:type="dxa"/>
          </w:tcPr>
          <w:p w14:paraId="7CDA54FF" w14:textId="47BC47A8" w:rsidR="00F339D0" w:rsidRDefault="00E26FBF" w:rsidP="00F339D0">
            <w:pPr>
              <w:rPr>
                <w:lang w:val="es-ES"/>
              </w:rPr>
            </w:pPr>
            <w:r>
              <w:rPr>
                <w:lang w:val="es-ES"/>
              </w:rPr>
              <w:t>Usabilidad</w:t>
            </w:r>
          </w:p>
        </w:tc>
        <w:tc>
          <w:tcPr>
            <w:tcW w:w="2245" w:type="dxa"/>
          </w:tcPr>
          <w:p w14:paraId="5EFBB478" w14:textId="691E49D0" w:rsidR="00F339D0" w:rsidRDefault="00E26FBF" w:rsidP="00F339D0">
            <w:pPr>
              <w:rPr>
                <w:lang w:val="es-ES"/>
              </w:rPr>
            </w:pPr>
            <w:r>
              <w:rPr>
                <w:lang w:val="es-ES"/>
              </w:rPr>
              <w:t>Operabilidad</w:t>
            </w:r>
          </w:p>
        </w:tc>
      </w:tr>
      <w:tr w:rsidR="00F339D0" w14:paraId="3EAF674C" w14:textId="77777777" w:rsidTr="00F339D0">
        <w:tc>
          <w:tcPr>
            <w:tcW w:w="567" w:type="dxa"/>
          </w:tcPr>
          <w:p w14:paraId="196B5055" w14:textId="0C54A58B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t>RQ-</w:t>
            </w:r>
            <w:r w:rsidRPr="007F4149">
              <w:rPr>
                <w:lang w:val="es-ES"/>
              </w:rPr>
              <w:lastRenderedPageBreak/>
              <w:t>033</w:t>
            </w:r>
          </w:p>
        </w:tc>
        <w:tc>
          <w:tcPr>
            <w:tcW w:w="3815" w:type="dxa"/>
          </w:tcPr>
          <w:p w14:paraId="44F59EA0" w14:textId="710D89C5" w:rsidR="00F339D0" w:rsidRPr="00F339D0" w:rsidRDefault="007F4149" w:rsidP="00F339D0">
            <w:pPr>
              <w:rPr>
                <w:lang w:val="es-ES"/>
              </w:rPr>
            </w:pPr>
            <w:r w:rsidRPr="007F4149">
              <w:rPr>
                <w:lang w:val="es-ES"/>
              </w:rPr>
              <w:lastRenderedPageBreak/>
              <w:t xml:space="preserve">El sistema debe mantener información de </w:t>
            </w:r>
            <w:r w:rsidRPr="007F4149">
              <w:rPr>
                <w:lang w:val="es-ES"/>
              </w:rPr>
              <w:lastRenderedPageBreak/>
              <w:t>sus clientes segura.</w:t>
            </w:r>
          </w:p>
        </w:tc>
        <w:tc>
          <w:tcPr>
            <w:tcW w:w="2245" w:type="dxa"/>
          </w:tcPr>
          <w:p w14:paraId="1DD3407C" w14:textId="1422BF12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lastRenderedPageBreak/>
              <w:t>Seguridad</w:t>
            </w:r>
          </w:p>
        </w:tc>
        <w:tc>
          <w:tcPr>
            <w:tcW w:w="2245" w:type="dxa"/>
          </w:tcPr>
          <w:p w14:paraId="4C5D9F27" w14:textId="1408CCC4" w:rsidR="00F339D0" w:rsidRDefault="00E16E87" w:rsidP="00F339D0">
            <w:pPr>
              <w:rPr>
                <w:lang w:val="es-ES"/>
              </w:rPr>
            </w:pPr>
            <w:r>
              <w:rPr>
                <w:lang w:val="es-ES"/>
              </w:rPr>
              <w:t>Integridad</w:t>
            </w:r>
          </w:p>
        </w:tc>
      </w:tr>
    </w:tbl>
    <w:p w14:paraId="0C1C3D55" w14:textId="77777777" w:rsidR="004862F4" w:rsidRPr="00BD419E" w:rsidRDefault="004862F4" w:rsidP="00BD419E">
      <w:pPr>
        <w:rPr>
          <w:lang w:val="es-ES"/>
        </w:rPr>
      </w:pPr>
    </w:p>
    <w:p w14:paraId="641FF21F" w14:textId="12746265" w:rsidR="001F2235" w:rsidRDefault="004862F4" w:rsidP="001F2235">
      <w:pPr>
        <w:pStyle w:val="Ttulo2"/>
        <w:rPr>
          <w:lang w:val="es-ES"/>
        </w:rPr>
      </w:pPr>
      <w:bookmarkStart w:id="55" w:name="_Toc524732310"/>
      <w:r>
        <w:rPr>
          <w:lang w:val="es-ES"/>
        </w:rPr>
        <w:t>Otros Requerimientos</w:t>
      </w:r>
      <w:bookmarkEnd w:id="55"/>
    </w:p>
    <w:p w14:paraId="15EF75A4" w14:textId="6D3BB3BC" w:rsidR="004862F4" w:rsidRDefault="004862F4" w:rsidP="004862F4">
      <w:pPr>
        <w:ind w:left="576"/>
        <w:rPr>
          <w:lang w:val="es-ES"/>
        </w:rPr>
      </w:pPr>
      <w:r>
        <w:rPr>
          <w:lang w:val="es-ES"/>
        </w:rPr>
        <w:t>-El sistema debe generar gráficos de las ventas de cada zona comparándolas con las ventas de años anteriores</w:t>
      </w:r>
      <w:r w:rsidR="003F5154">
        <w:rPr>
          <w:lang w:val="es-ES"/>
        </w:rPr>
        <w:t>.</w:t>
      </w:r>
    </w:p>
    <w:p w14:paraId="350FABE3" w14:textId="695DD090" w:rsidR="004835D7" w:rsidRPr="004862F4" w:rsidRDefault="004835D7" w:rsidP="004862F4">
      <w:pPr>
        <w:ind w:left="576"/>
        <w:rPr>
          <w:lang w:val="es-ES"/>
        </w:rPr>
      </w:pPr>
      <w:r>
        <w:rPr>
          <w:lang w:val="es-ES"/>
        </w:rPr>
        <w:t xml:space="preserve">-El sistema debe notificar al Subgerente que esté a cargo de la zona que tenga las ventas </w:t>
      </w:r>
      <w:r w:rsidR="001C428F">
        <w:rPr>
          <w:lang w:val="es-ES"/>
        </w:rPr>
        <w:t>más</w:t>
      </w:r>
      <w:r>
        <w:rPr>
          <w:lang w:val="es-ES"/>
        </w:rPr>
        <w:t xml:space="preserve"> </w:t>
      </w:r>
      <w:proofErr w:type="spellStart"/>
      <w:proofErr w:type="gramStart"/>
      <w:r>
        <w:rPr>
          <w:lang w:val="es-ES"/>
        </w:rPr>
        <w:t>criticas</w:t>
      </w:r>
      <w:proofErr w:type="spellEnd"/>
      <w:proofErr w:type="gramEnd"/>
      <w:r w:rsidR="001C428F">
        <w:rPr>
          <w:lang w:val="es-ES"/>
        </w:rPr>
        <w:t>.</w:t>
      </w:r>
    </w:p>
    <w:p w14:paraId="212A46B4" w14:textId="77777777" w:rsidR="004862F4" w:rsidRPr="001F2235" w:rsidRDefault="004862F4" w:rsidP="004862F4">
      <w:pPr>
        <w:pStyle w:val="Ttulo2"/>
        <w:rPr>
          <w:sz w:val="24"/>
          <w:szCs w:val="24"/>
          <w:lang w:val="es-ES"/>
        </w:rPr>
      </w:pPr>
      <w:bookmarkStart w:id="56" w:name="_Toc524732311"/>
      <w:r w:rsidRPr="001F2235">
        <w:rPr>
          <w:lang w:val="es-ES"/>
        </w:rPr>
        <w:t>Atributos de Calidad</w:t>
      </w:r>
      <w:bookmarkEnd w:id="56"/>
      <w:r w:rsidRPr="001F2235">
        <w:rPr>
          <w:lang w:val="es-ES"/>
        </w:rPr>
        <w:t xml:space="preserve"> </w:t>
      </w:r>
    </w:p>
    <w:p w14:paraId="11E28CAA" w14:textId="77777777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Los atributos de calidad asociados a nuestro proyecto son:</w:t>
      </w:r>
    </w:p>
    <w:p w14:paraId="3B3B0A6F" w14:textId="266B24F7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Funcionalidad en seguridad</w:t>
      </w:r>
      <w:r w:rsidR="003F5154">
        <w:rPr>
          <w:lang w:val="es-ES"/>
        </w:rPr>
        <w:t>.</w:t>
      </w:r>
    </w:p>
    <w:p w14:paraId="630C1266" w14:textId="7775EBDF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Usabilidad en el aprendizaje</w:t>
      </w:r>
      <w:r w:rsidR="003F5154">
        <w:rPr>
          <w:lang w:val="es-ES"/>
        </w:rPr>
        <w:t>.</w:t>
      </w:r>
    </w:p>
    <w:p w14:paraId="612AB73B" w14:textId="01E6C98B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Portabilidad en la adaptabilidad</w:t>
      </w:r>
      <w:r w:rsidR="003F5154">
        <w:rPr>
          <w:lang w:val="es-ES"/>
        </w:rPr>
        <w:t>.</w:t>
      </w:r>
    </w:p>
    <w:p w14:paraId="3EC44D04" w14:textId="0DCE92F8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Compatibilidad en la interoperabilidad</w:t>
      </w:r>
      <w:r w:rsidR="003F5154">
        <w:rPr>
          <w:lang w:val="es-ES"/>
        </w:rPr>
        <w:t>.</w:t>
      </w:r>
    </w:p>
    <w:p w14:paraId="0BCB7297" w14:textId="48E8F3C9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Seguridad en la autenticidad</w:t>
      </w:r>
      <w:r w:rsidR="003F5154">
        <w:rPr>
          <w:lang w:val="es-ES"/>
        </w:rPr>
        <w:t>.</w:t>
      </w:r>
    </w:p>
    <w:p w14:paraId="16F7C00F" w14:textId="2BDD3FA3" w:rsidR="004862F4" w:rsidRPr="001F2235" w:rsidRDefault="004862F4" w:rsidP="004862F4">
      <w:pPr>
        <w:ind w:left="708"/>
        <w:rPr>
          <w:lang w:val="es-ES"/>
        </w:rPr>
      </w:pPr>
      <w:r w:rsidRPr="001F2235">
        <w:rPr>
          <w:lang w:val="es-ES"/>
        </w:rPr>
        <w:t>-Usabilidad en la estética</w:t>
      </w:r>
      <w:r w:rsidR="003F5154">
        <w:rPr>
          <w:lang w:val="es-ES"/>
        </w:rPr>
        <w:t>.</w:t>
      </w:r>
    </w:p>
    <w:p w14:paraId="19830D4C" w14:textId="4501DEF0" w:rsidR="004862F4" w:rsidRDefault="004862F4" w:rsidP="003F5154">
      <w:pPr>
        <w:ind w:left="708"/>
        <w:rPr>
          <w:lang w:val="es-ES"/>
        </w:rPr>
      </w:pPr>
      <w:r w:rsidRPr="001F2235">
        <w:rPr>
          <w:lang w:val="es-ES"/>
        </w:rPr>
        <w:t>-Usabilidad en la protección en cuanto a errores de usuario</w:t>
      </w:r>
      <w:r w:rsidR="003F5154">
        <w:rPr>
          <w:lang w:val="es-ES"/>
        </w:rPr>
        <w:t>.</w:t>
      </w:r>
    </w:p>
    <w:p w14:paraId="7AF4BD7C" w14:textId="2FD2D76D" w:rsidR="00032F84" w:rsidRPr="00934F44" w:rsidRDefault="00032F84" w:rsidP="00032F84">
      <w:pPr>
        <w:pStyle w:val="Ttulo3"/>
        <w:rPr>
          <w:rFonts w:cstheme="minorHAnsi"/>
        </w:rPr>
      </w:pPr>
      <w:bookmarkStart w:id="57" w:name="_Toc523745578"/>
      <w:bookmarkStart w:id="58" w:name="_Toc524192367"/>
      <w:bookmarkStart w:id="59" w:name="_Toc524732312"/>
      <w:r w:rsidRPr="000115EA">
        <w:rPr>
          <w:rFonts w:cstheme="minorHAnsi"/>
        </w:rPr>
        <w:t>Priorización de atributos de calidad</w:t>
      </w:r>
      <w:bookmarkEnd w:id="57"/>
      <w:bookmarkEnd w:id="58"/>
      <w:bookmarkEnd w:id="59"/>
    </w:p>
    <w:p w14:paraId="1A16278C" w14:textId="17F1697A" w:rsidR="00032F84" w:rsidRPr="00032F84" w:rsidRDefault="00032F84" w:rsidP="00032F84">
      <w:pPr>
        <w:ind w:left="708"/>
        <w:rPr>
          <w:rFonts w:cstheme="minorHAnsi"/>
        </w:rPr>
      </w:pPr>
      <w:r w:rsidRPr="00032F84">
        <w:rPr>
          <w:rFonts w:cstheme="minorHAnsi"/>
        </w:rPr>
        <w:t>Seguridad</w:t>
      </w:r>
      <w:r w:rsidR="00583589">
        <w:rPr>
          <w:rFonts w:cstheme="minorHAnsi"/>
        </w:rPr>
        <w:t>-Integridad</w:t>
      </w:r>
      <w:r w:rsidRPr="00032F84">
        <w:rPr>
          <w:rFonts w:cstheme="minorHAnsi"/>
        </w:rPr>
        <w:t>: porque la visión la empresa es la seguridad, por lo que si el sistema no es seguro perderemos la confianza de nuestros clientes.</w:t>
      </w:r>
    </w:p>
    <w:p w14:paraId="5EF7F61B" w14:textId="77777777" w:rsidR="00032F84" w:rsidRPr="00032F84" w:rsidRDefault="00032F84" w:rsidP="00032F84">
      <w:pPr>
        <w:ind w:left="708"/>
        <w:rPr>
          <w:rFonts w:cstheme="minorHAnsi"/>
        </w:rPr>
      </w:pPr>
      <w:r w:rsidRPr="00032F84">
        <w:rPr>
          <w:rFonts w:cstheme="minorHAnsi"/>
        </w:rPr>
        <w:t>Usabilidad-Operabilidad: el sistema debe ser fácil de usar para los usuarios ya que el tiempo es tan importante para los clientes como para la productividad de la empresa.</w:t>
      </w:r>
    </w:p>
    <w:p w14:paraId="04809207" w14:textId="0C381B51" w:rsidR="00032F84" w:rsidRDefault="00032F84" w:rsidP="007F4149">
      <w:pPr>
        <w:ind w:left="708"/>
        <w:rPr>
          <w:rFonts w:cstheme="minorHAnsi"/>
        </w:rPr>
      </w:pPr>
      <w:r w:rsidRPr="00032F84">
        <w:rPr>
          <w:rFonts w:cstheme="minorHAnsi"/>
        </w:rPr>
        <w:t xml:space="preserve">Fiabilidad-Disponibilidad: La información debe estar siempre disponible para que al momento de realizar una venta los clientes no pierdan el tiempo lo que puede </w:t>
      </w:r>
      <w:r w:rsidR="007F4149">
        <w:rPr>
          <w:rFonts w:cstheme="minorHAnsi"/>
        </w:rPr>
        <w:t>causar la pérdida de una venta.</w:t>
      </w:r>
    </w:p>
    <w:p w14:paraId="3C7A260D" w14:textId="47D586E8" w:rsidR="00416BD3" w:rsidRDefault="00416BD3" w:rsidP="007F4149">
      <w:pPr>
        <w:ind w:left="708"/>
        <w:rPr>
          <w:rFonts w:ascii="Calibri" w:eastAsia="Calibri" w:hAnsi="Calibri" w:cs="Calibri"/>
        </w:rPr>
      </w:pPr>
      <w:r>
        <w:rPr>
          <w:rFonts w:ascii="Calibri" w:eastAsia="Calibri" w:hAnsi="Calibri" w:cs="Calibri"/>
        </w:rPr>
        <w:t>Portabilidad – Adaptabilidad: el sistema debe ser capaz de funcionar en múltiples dispositivos</w:t>
      </w:r>
    </w:p>
    <w:p w14:paraId="33A5CE76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7AEE4321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21924705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03BB5260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4453F242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6381AF75" w14:textId="77777777" w:rsidR="00A36F0B" w:rsidRDefault="00A36F0B" w:rsidP="007F4149">
      <w:pPr>
        <w:ind w:left="708"/>
        <w:rPr>
          <w:rFonts w:ascii="Calibri" w:eastAsia="Calibri" w:hAnsi="Calibri" w:cs="Calibri"/>
        </w:rPr>
      </w:pPr>
    </w:p>
    <w:p w14:paraId="01350169" w14:textId="77777777" w:rsidR="00A36F0B" w:rsidRPr="007F4149" w:rsidRDefault="00A36F0B" w:rsidP="007F4149">
      <w:pPr>
        <w:ind w:left="708"/>
        <w:rPr>
          <w:rFonts w:cstheme="minorHAnsi"/>
        </w:rPr>
      </w:pPr>
    </w:p>
    <w:p w14:paraId="5885B18E" w14:textId="6168FB8B" w:rsidR="00213205" w:rsidRDefault="00213205" w:rsidP="00213205">
      <w:pPr>
        <w:pStyle w:val="Ttulo2"/>
        <w:rPr>
          <w:sz w:val="24"/>
          <w:szCs w:val="24"/>
          <w:lang w:val="es-ES"/>
        </w:rPr>
      </w:pPr>
      <w:bookmarkStart w:id="60" w:name="_Toc523500315"/>
      <w:bookmarkStart w:id="61" w:name="_Toc524192368"/>
      <w:bookmarkStart w:id="62" w:name="_Toc524732313"/>
      <w:r>
        <w:rPr>
          <w:sz w:val="24"/>
          <w:szCs w:val="24"/>
          <w:lang w:val="es-ES"/>
        </w:rPr>
        <w:t>Diagrama de Casos de Uso Sistema.</w:t>
      </w:r>
      <w:bookmarkEnd w:id="60"/>
      <w:bookmarkEnd w:id="61"/>
      <w:bookmarkEnd w:id="62"/>
    </w:p>
    <w:p w14:paraId="1991D549" w14:textId="5614C939" w:rsidR="00C61447" w:rsidRPr="00C61447" w:rsidRDefault="00C61447" w:rsidP="00C61447">
      <w:pPr>
        <w:ind w:left="576"/>
        <w:rPr>
          <w:lang w:val="es-ES"/>
        </w:rPr>
      </w:pPr>
    </w:p>
    <w:p w14:paraId="631F8B0A" w14:textId="0AA1A919" w:rsidR="004A4E2A" w:rsidRDefault="004A4E2A" w:rsidP="004A4E2A">
      <w:pPr>
        <w:pStyle w:val="Ttulo2"/>
        <w:rPr>
          <w:sz w:val="24"/>
          <w:szCs w:val="24"/>
          <w:lang w:val="es-ES"/>
        </w:rPr>
      </w:pPr>
      <w:bookmarkStart w:id="63" w:name="_Toc523500316"/>
      <w:bookmarkStart w:id="64" w:name="_Toc524192369"/>
      <w:bookmarkStart w:id="65" w:name="_Toc524732314"/>
      <w:r>
        <w:rPr>
          <w:sz w:val="24"/>
          <w:szCs w:val="24"/>
          <w:lang w:val="es-ES"/>
        </w:rPr>
        <w:t>Actores Sistema</w:t>
      </w:r>
      <w:bookmarkEnd w:id="63"/>
      <w:bookmarkEnd w:id="64"/>
      <w:bookmarkEnd w:id="65"/>
    </w:p>
    <w:p w14:paraId="72F23340" w14:textId="77777777" w:rsidR="001C32D1" w:rsidRPr="001C32D1" w:rsidRDefault="001C32D1" w:rsidP="001C32D1">
      <w:pPr>
        <w:rPr>
          <w:lang w:val="es-ES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567"/>
        <w:gridCol w:w="1843"/>
        <w:gridCol w:w="3686"/>
        <w:gridCol w:w="2776"/>
      </w:tblGrid>
      <w:tr w:rsidR="004A4E2A" w14:paraId="0C7F744E" w14:textId="77777777" w:rsidTr="004A4E2A">
        <w:tc>
          <w:tcPr>
            <w:tcW w:w="567" w:type="dxa"/>
          </w:tcPr>
          <w:p w14:paraId="3591C7B3" w14:textId="77777777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ID</w:t>
            </w:r>
          </w:p>
        </w:tc>
        <w:tc>
          <w:tcPr>
            <w:tcW w:w="1843" w:type="dxa"/>
          </w:tcPr>
          <w:p w14:paraId="34A6E6A2" w14:textId="501A7DA9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Rol/Nombre</w:t>
            </w:r>
          </w:p>
        </w:tc>
        <w:tc>
          <w:tcPr>
            <w:tcW w:w="3686" w:type="dxa"/>
          </w:tcPr>
          <w:p w14:paraId="01EAAF12" w14:textId="0F83ACC4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Descripción</w:t>
            </w:r>
          </w:p>
        </w:tc>
        <w:tc>
          <w:tcPr>
            <w:tcW w:w="2776" w:type="dxa"/>
          </w:tcPr>
          <w:p w14:paraId="234AED54" w14:textId="49931270" w:rsidR="004A4E2A" w:rsidRDefault="004A4E2A" w:rsidP="00F339D0">
            <w:pPr>
              <w:rPr>
                <w:lang w:val="es-ES"/>
              </w:rPr>
            </w:pPr>
            <w:r>
              <w:rPr>
                <w:lang w:val="es-ES"/>
              </w:rPr>
              <w:t>Interesado(s) que representa</w:t>
            </w:r>
          </w:p>
        </w:tc>
      </w:tr>
      <w:tr w:rsidR="00032F84" w14:paraId="4012CBFA" w14:textId="77777777" w:rsidTr="004A4E2A">
        <w:tc>
          <w:tcPr>
            <w:tcW w:w="567" w:type="dxa"/>
          </w:tcPr>
          <w:p w14:paraId="2208C7D6" w14:textId="462574BD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1</w:t>
            </w:r>
          </w:p>
        </w:tc>
        <w:tc>
          <w:tcPr>
            <w:tcW w:w="1843" w:type="dxa"/>
          </w:tcPr>
          <w:p w14:paraId="45E72D84" w14:textId="37A4DAA8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as Ventas</w:t>
            </w:r>
          </w:p>
        </w:tc>
        <w:tc>
          <w:tcPr>
            <w:tcW w:w="3686" w:type="dxa"/>
          </w:tcPr>
          <w:p w14:paraId="50C9F373" w14:textId="01EFE081" w:rsidR="00032F84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Crean ficha de prospectos, agendan visitas con el cliente, administran una libreta con las ventas en proceso</w:t>
            </w:r>
          </w:p>
        </w:tc>
        <w:tc>
          <w:tcPr>
            <w:tcW w:w="2776" w:type="dxa"/>
          </w:tcPr>
          <w:p w14:paraId="6E8D5C17" w14:textId="2798449F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Vendedor</w:t>
            </w:r>
          </w:p>
        </w:tc>
      </w:tr>
      <w:tr w:rsidR="004A4E2A" w14:paraId="09C9C7D4" w14:textId="77777777" w:rsidTr="00032F84">
        <w:tc>
          <w:tcPr>
            <w:tcW w:w="567" w:type="dxa"/>
          </w:tcPr>
          <w:p w14:paraId="109D9514" w14:textId="5A6483F3" w:rsidR="004A4E2A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2</w:t>
            </w:r>
          </w:p>
        </w:tc>
        <w:tc>
          <w:tcPr>
            <w:tcW w:w="1843" w:type="dxa"/>
          </w:tcPr>
          <w:p w14:paraId="086CD159" w14:textId="4A652CF5" w:rsidR="004A4E2A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Vendedores</w:t>
            </w:r>
          </w:p>
        </w:tc>
        <w:tc>
          <w:tcPr>
            <w:tcW w:w="3686" w:type="dxa"/>
          </w:tcPr>
          <w:p w14:paraId="51A7F5D5" w14:textId="5287D2BB" w:rsidR="004A4E2A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Ven un resumen de las visitas agendadas por los vendedores, asignan a cada vendedor su meta mensual</w:t>
            </w:r>
          </w:p>
        </w:tc>
        <w:tc>
          <w:tcPr>
            <w:tcW w:w="2776" w:type="dxa"/>
          </w:tcPr>
          <w:p w14:paraId="338ED68E" w14:textId="20EF573E" w:rsidR="004A4E2A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Jefe de Ventas</w:t>
            </w:r>
          </w:p>
        </w:tc>
      </w:tr>
      <w:tr w:rsidR="00032F84" w14:paraId="4633AACC" w14:textId="77777777" w:rsidTr="00032F84">
        <w:tc>
          <w:tcPr>
            <w:tcW w:w="567" w:type="dxa"/>
          </w:tcPr>
          <w:p w14:paraId="36143039" w14:textId="5D26D80B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3</w:t>
            </w:r>
          </w:p>
        </w:tc>
        <w:tc>
          <w:tcPr>
            <w:tcW w:w="1843" w:type="dxa"/>
          </w:tcPr>
          <w:p w14:paraId="3F8AC5EF" w14:textId="267A8940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Jefes de Ventas</w:t>
            </w:r>
          </w:p>
        </w:tc>
        <w:tc>
          <w:tcPr>
            <w:tcW w:w="3686" w:type="dxa"/>
          </w:tcPr>
          <w:p w14:paraId="49D849C0" w14:textId="7F9B88B3" w:rsidR="00032F84" w:rsidRDefault="001C428F" w:rsidP="00F339D0">
            <w:pPr>
              <w:rPr>
                <w:lang w:val="es-ES"/>
              </w:rPr>
            </w:pPr>
            <w:r>
              <w:rPr>
                <w:lang w:val="es-ES"/>
              </w:rPr>
              <w:t>Seguimiento del avance diario, semanal y mensual de las venta por zona geográfica y equipo de ventas</w:t>
            </w:r>
          </w:p>
        </w:tc>
        <w:tc>
          <w:tcPr>
            <w:tcW w:w="2776" w:type="dxa"/>
          </w:tcPr>
          <w:p w14:paraId="0992221F" w14:textId="7DEB80BA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Subgerente</w:t>
            </w:r>
          </w:p>
        </w:tc>
      </w:tr>
      <w:tr w:rsidR="00032F84" w14:paraId="07AAB371" w14:textId="77777777" w:rsidTr="00032F84">
        <w:tc>
          <w:tcPr>
            <w:tcW w:w="567" w:type="dxa"/>
          </w:tcPr>
          <w:p w14:paraId="43D3BE5A" w14:textId="1136C7EA" w:rsidR="00032F84" w:rsidRDefault="00BB67D0" w:rsidP="00F339D0">
            <w:pPr>
              <w:rPr>
                <w:lang w:val="es-ES"/>
              </w:rPr>
            </w:pPr>
            <w:r>
              <w:rPr>
                <w:lang w:val="es-ES"/>
              </w:rPr>
              <w:t>05</w:t>
            </w:r>
          </w:p>
        </w:tc>
        <w:tc>
          <w:tcPr>
            <w:tcW w:w="1843" w:type="dxa"/>
          </w:tcPr>
          <w:p w14:paraId="2D3A4B3A" w14:textId="45F01259" w:rsidR="00032F84" w:rsidRDefault="005A6BD3" w:rsidP="00F339D0">
            <w:pPr>
              <w:rPr>
                <w:lang w:val="es-ES"/>
              </w:rPr>
            </w:pPr>
            <w:r>
              <w:rPr>
                <w:lang w:val="es-ES"/>
              </w:rPr>
              <w:t>Encargado de los Subgerentes</w:t>
            </w:r>
          </w:p>
        </w:tc>
        <w:tc>
          <w:tcPr>
            <w:tcW w:w="3686" w:type="dxa"/>
          </w:tcPr>
          <w:p w14:paraId="3064C351" w14:textId="160F5A32" w:rsidR="00032F84" w:rsidRDefault="00444ABC" w:rsidP="00F339D0">
            <w:pPr>
              <w:rPr>
                <w:lang w:val="es-ES"/>
              </w:rPr>
            </w:pPr>
            <w:r>
              <w:rPr>
                <w:lang w:val="es-ES"/>
              </w:rPr>
              <w:t>Ad</w:t>
            </w:r>
            <w:r w:rsidR="00220A59">
              <w:rPr>
                <w:lang w:val="es-ES"/>
              </w:rPr>
              <w:t>ministrador de los usuarios y perfiles</w:t>
            </w:r>
          </w:p>
        </w:tc>
        <w:tc>
          <w:tcPr>
            <w:tcW w:w="2776" w:type="dxa"/>
          </w:tcPr>
          <w:p w14:paraId="24A5CCB3" w14:textId="18E9D65A" w:rsidR="00032F84" w:rsidRDefault="00D43504" w:rsidP="00F339D0">
            <w:pPr>
              <w:rPr>
                <w:lang w:val="es-ES"/>
              </w:rPr>
            </w:pPr>
            <w:r>
              <w:rPr>
                <w:lang w:val="es-ES"/>
              </w:rPr>
              <w:t>Gerente</w:t>
            </w:r>
          </w:p>
        </w:tc>
      </w:tr>
    </w:tbl>
    <w:p w14:paraId="487EE092" w14:textId="038FBBBB" w:rsidR="001C32D1" w:rsidRDefault="0019173E" w:rsidP="0019173E">
      <w:pPr>
        <w:pStyle w:val="Ttulo2"/>
        <w:rPr>
          <w:lang w:val="es-ES"/>
        </w:rPr>
      </w:pPr>
      <w:bookmarkStart w:id="66" w:name="_Toc523500328"/>
      <w:bookmarkStart w:id="67" w:name="_Toc524192370"/>
      <w:bookmarkStart w:id="68" w:name="_Toc524732315"/>
      <w:r>
        <w:rPr>
          <w:lang w:val="es-ES"/>
        </w:rPr>
        <w:t>Casos de Uso</w:t>
      </w:r>
      <w:bookmarkEnd w:id="68"/>
    </w:p>
    <w:p w14:paraId="51F7FD90" w14:textId="6CE60884" w:rsidR="008D293F" w:rsidRPr="008D293F" w:rsidRDefault="0019173E" w:rsidP="008D293F">
      <w:pPr>
        <w:pStyle w:val="Ttulo3"/>
        <w:rPr>
          <w:lang w:val="es-ES"/>
        </w:rPr>
      </w:pPr>
      <w:bookmarkStart w:id="69" w:name="_Toc524732316"/>
      <w:r>
        <w:rPr>
          <w:lang w:val="es-ES"/>
        </w:rPr>
        <w:t>Caso de Uso 01 – Captar Prospectos</w:t>
      </w:r>
      <w:bookmarkEnd w:id="69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19173E" w:rsidRPr="00117552" w14:paraId="435115CD" w14:textId="77777777" w:rsidTr="00A76D04">
        <w:tc>
          <w:tcPr>
            <w:tcW w:w="1809" w:type="dxa"/>
            <w:shd w:val="clear" w:color="auto" w:fill="BFBFBF"/>
            <w:vAlign w:val="center"/>
          </w:tcPr>
          <w:p w14:paraId="636FBF3B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510837CA" w14:textId="74B41705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1</w:t>
            </w:r>
          </w:p>
        </w:tc>
      </w:tr>
      <w:tr w:rsidR="0019173E" w:rsidRPr="00117552" w14:paraId="09A3CAC1" w14:textId="77777777" w:rsidTr="00A76D04">
        <w:tc>
          <w:tcPr>
            <w:tcW w:w="1809" w:type="dxa"/>
            <w:shd w:val="clear" w:color="auto" w:fill="BFBFBF"/>
            <w:vAlign w:val="center"/>
          </w:tcPr>
          <w:p w14:paraId="18BE3603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542AD114" w14:textId="77777777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aptar Prospectos</w:t>
            </w:r>
          </w:p>
        </w:tc>
      </w:tr>
      <w:tr w:rsidR="0019173E" w:rsidRPr="00117552" w14:paraId="51E19EC6" w14:textId="77777777" w:rsidTr="00A76D04">
        <w:tc>
          <w:tcPr>
            <w:tcW w:w="1809" w:type="dxa"/>
            <w:shd w:val="clear" w:color="auto" w:fill="BFBFBF"/>
            <w:vAlign w:val="center"/>
          </w:tcPr>
          <w:p w14:paraId="6BA60376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5ADFAC4B" w14:textId="77777777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ndedor.</w:t>
            </w:r>
          </w:p>
        </w:tc>
      </w:tr>
      <w:tr w:rsidR="0019173E" w:rsidRPr="00117552" w14:paraId="70212AA9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794F07D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7DACE18" w14:textId="21F1FEDF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Registrar la información de posibles futuros clientes</w:t>
            </w:r>
            <w:r w:rsidR="00154D63">
              <w:rPr>
                <w:color w:val="0000FF"/>
              </w:rPr>
              <w:t>.</w:t>
            </w:r>
          </w:p>
        </w:tc>
      </w:tr>
      <w:tr w:rsidR="0019173E" w:rsidRPr="00117552" w14:paraId="65723D5C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36E7B39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07A0DDB" w14:textId="4D932B53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vendedor debe poder Guardar la información de un posible futuro cliente, listarlos, agendar una visita e imprimir los datos de las personas</w:t>
            </w:r>
            <w:r w:rsidR="00154D63">
              <w:rPr>
                <w:color w:val="0000FF"/>
              </w:rPr>
              <w:t>.</w:t>
            </w:r>
          </w:p>
        </w:tc>
      </w:tr>
      <w:tr w:rsidR="0019173E" w:rsidRPr="00117552" w14:paraId="0353742B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AA8D21B" w14:textId="77777777" w:rsidR="0019173E" w:rsidRPr="002225BF" w:rsidRDefault="0019173E" w:rsidP="00A76D04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9913963" w14:textId="77777777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19173E" w:rsidRPr="00117552" w14:paraId="4C0A2E25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39C49FF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DCF9435" w14:textId="77777777" w:rsidR="0019173E" w:rsidRPr="0014230F" w:rsidRDefault="0019173E" w:rsidP="0019173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6F757431" w14:textId="77777777" w:rsidR="0019173E" w:rsidRPr="0014230F" w:rsidRDefault="0019173E" w:rsidP="0019173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07F76BD3" w14:textId="77777777" w:rsidR="0019173E" w:rsidRPr="0014230F" w:rsidRDefault="0019173E" w:rsidP="0019173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39F0200C" w14:textId="77777777" w:rsidR="0019173E" w:rsidRPr="0050013D" w:rsidRDefault="0019173E" w:rsidP="0019173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19173E" w:rsidRPr="00117552" w14:paraId="395D2163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D992DB7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87B8B04" w14:textId="6F3E8C24" w:rsidR="0019173E" w:rsidRDefault="0019173E" w:rsidP="0019173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Guardar un registro de un prospecto</w:t>
            </w:r>
            <w:r w:rsidR="00154D63">
              <w:rPr>
                <w:color w:val="0000FF"/>
              </w:rPr>
              <w:t>.</w:t>
            </w:r>
          </w:p>
          <w:p w14:paraId="7690E181" w14:textId="34E5CEE2" w:rsidR="0019173E" w:rsidRDefault="0019173E" w:rsidP="0019173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los prospectos registrados</w:t>
            </w:r>
            <w:r w:rsidR="00154D63">
              <w:rPr>
                <w:color w:val="0000FF"/>
              </w:rPr>
              <w:t>.</w:t>
            </w:r>
          </w:p>
          <w:p w14:paraId="2F2815E3" w14:textId="24C501E1" w:rsidR="0019173E" w:rsidRDefault="0019173E" w:rsidP="0019173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una visita a los prospectos</w:t>
            </w:r>
            <w:r w:rsidR="00154D63">
              <w:rPr>
                <w:color w:val="0000FF"/>
              </w:rPr>
              <w:t>.</w:t>
            </w:r>
          </w:p>
          <w:p w14:paraId="2FDC8167" w14:textId="15276E74" w:rsidR="0019173E" w:rsidRPr="004D7484" w:rsidRDefault="0019173E" w:rsidP="0019173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el detalle de los prospectos</w:t>
            </w:r>
            <w:r w:rsidR="00154D63">
              <w:rPr>
                <w:color w:val="0000FF"/>
              </w:rPr>
              <w:t>.</w:t>
            </w:r>
          </w:p>
        </w:tc>
      </w:tr>
      <w:tr w:rsidR="0019173E" w:rsidRPr="00117552" w14:paraId="04E82DB7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4D6AC0E" w14:textId="77777777" w:rsidR="0019173E" w:rsidRPr="002225BF" w:rsidRDefault="0019173E" w:rsidP="00A76D04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A936DCC" w14:textId="1C6621B2" w:rsidR="0019173E" w:rsidRPr="002225BF" w:rsidRDefault="0019173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5 veces por día</w:t>
            </w:r>
            <w:r w:rsidR="00154D63">
              <w:rPr>
                <w:color w:val="0000FF"/>
              </w:rPr>
              <w:t>.</w:t>
            </w:r>
          </w:p>
        </w:tc>
      </w:tr>
      <w:tr w:rsidR="0019173E" w:rsidRPr="00117552" w14:paraId="1B4D048B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A2E69AB" w14:textId="77777777" w:rsidR="0019173E" w:rsidRPr="002225BF" w:rsidRDefault="0019173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198BB0F" w14:textId="65C6F306" w:rsidR="0019173E" w:rsidRPr="005B2DD0" w:rsidRDefault="0019173E" w:rsidP="00A76D04">
            <w:pPr>
              <w:spacing w:after="0"/>
              <w:rPr>
                <w:color w:val="0000FF"/>
              </w:rPr>
            </w:pPr>
            <w:r>
              <w:rPr>
                <w:rFonts w:cs="Calibri"/>
                <w:color w:val="0000FF"/>
              </w:rPr>
              <w:t>RQ-002</w:t>
            </w:r>
            <w:proofErr w:type="gramStart"/>
            <w:r>
              <w:rPr>
                <w:rFonts w:cs="Calibri"/>
                <w:color w:val="0000FF"/>
              </w:rPr>
              <w:t>,</w:t>
            </w:r>
            <w:r w:rsidRPr="005B2DD0">
              <w:rPr>
                <w:rFonts w:cs="Calibri"/>
                <w:color w:val="0000FF"/>
              </w:rPr>
              <w:t>RQ</w:t>
            </w:r>
            <w:proofErr w:type="gramEnd"/>
            <w:r w:rsidRPr="005B2DD0">
              <w:rPr>
                <w:rFonts w:cs="Calibri"/>
                <w:color w:val="0000FF"/>
              </w:rPr>
              <w:t>-00</w:t>
            </w:r>
            <w:r>
              <w:rPr>
                <w:rFonts w:cs="Calibri"/>
                <w:color w:val="0000FF"/>
              </w:rPr>
              <w:t>4, RQ-025,RQ-036</w:t>
            </w:r>
            <w:r w:rsidR="00154D63">
              <w:rPr>
                <w:rFonts w:cs="Calibri"/>
                <w:color w:val="0000FF"/>
              </w:rPr>
              <w:t>.</w:t>
            </w:r>
          </w:p>
        </w:tc>
      </w:tr>
    </w:tbl>
    <w:p w14:paraId="44148CF0" w14:textId="77777777" w:rsidR="0019173E" w:rsidRPr="0019173E" w:rsidRDefault="0019173E" w:rsidP="0019173E">
      <w:pPr>
        <w:rPr>
          <w:lang w:val="es-ES"/>
        </w:rPr>
      </w:pPr>
    </w:p>
    <w:p w14:paraId="6987188E" w14:textId="77777777" w:rsidR="0019173E" w:rsidRPr="0019173E" w:rsidRDefault="0019173E" w:rsidP="0019173E">
      <w:pPr>
        <w:rPr>
          <w:lang w:val="es-ES"/>
        </w:rPr>
      </w:pPr>
    </w:p>
    <w:p w14:paraId="008012F6" w14:textId="0723EF80" w:rsidR="0019173E" w:rsidRPr="0019173E" w:rsidRDefault="0019173E" w:rsidP="0019173E">
      <w:pPr>
        <w:rPr>
          <w:lang w:val="es-ES"/>
        </w:rPr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8D293F" w:rsidRPr="00117552" w14:paraId="3BE700E8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730C5A09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8D293F" w:rsidRPr="00117552" w14:paraId="30DB44F5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281AA504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2139510A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2EE6A428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61345CDC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8D293F" w:rsidRPr="00117552" w14:paraId="3D926D8D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66F12718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4C75B77C" w14:textId="1850AEF9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captar una persona</w:t>
            </w:r>
            <w:r w:rsidR="00154D63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5B0CDBDF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175BF353" w14:textId="6A554F0F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captar personas</w:t>
            </w:r>
            <w:r w:rsidR="00154D63">
              <w:rPr>
                <w:color w:val="0000FF"/>
              </w:rPr>
              <w:t>.</w:t>
            </w:r>
            <w:r>
              <w:rPr>
                <w:color w:val="0000FF"/>
              </w:rPr>
              <w:t xml:space="preserve"> </w:t>
            </w:r>
          </w:p>
        </w:tc>
      </w:tr>
      <w:tr w:rsidR="008D293F" w:rsidRPr="00117552" w14:paraId="7837ADCA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35818F1E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65C4405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seleccionar:</w:t>
            </w:r>
          </w:p>
          <w:p w14:paraId="5CAA50A7" w14:textId="036460F0" w:rsidR="008D293F" w:rsidRPr="00DD4C15" w:rsidRDefault="008D293F" w:rsidP="008D293F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 w:rsidRPr="00DD4C15">
              <w:rPr>
                <w:color w:val="0000FF"/>
              </w:rPr>
              <w:t>crear prospecto</w:t>
            </w:r>
            <w:r w:rsidR="001B514E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>(envía a flujo crear prospecto)</w:t>
            </w:r>
            <w:r w:rsidR="00154D63">
              <w:rPr>
                <w:color w:val="0000FF"/>
              </w:rPr>
              <w:t>.</w:t>
            </w:r>
          </w:p>
          <w:p w14:paraId="0CE4F289" w14:textId="3CE78977" w:rsidR="008D293F" w:rsidRDefault="008D293F" w:rsidP="008D293F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prospectos</w:t>
            </w:r>
            <w:r w:rsidR="001B514E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>(envía a flujo crear prospecto)</w:t>
            </w:r>
            <w:r w:rsidR="00154D63">
              <w:rPr>
                <w:color w:val="0000FF"/>
              </w:rPr>
              <w:t>.</w:t>
            </w:r>
          </w:p>
          <w:p w14:paraId="46391968" w14:textId="77777777" w:rsidR="008D293F" w:rsidRPr="00DD4C15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Si el vendedor no selecciona ninguna opción 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179087FF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EBDF39E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.</w:t>
            </w:r>
          </w:p>
        </w:tc>
      </w:tr>
    </w:tbl>
    <w:p w14:paraId="10385C9E" w14:textId="77777777" w:rsidR="008D293F" w:rsidRPr="00DD4C15" w:rsidRDefault="008D293F" w:rsidP="008D293F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8D293F" w:rsidRPr="00B24D2D" w14:paraId="5B1090B1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5D45D531" w14:textId="77777777" w:rsidR="008D293F" w:rsidRPr="00B24D2D" w:rsidRDefault="008D293F" w:rsidP="00A76D04">
            <w:pPr>
              <w:jc w:val="center"/>
              <w:rPr>
                <w:b/>
              </w:rPr>
            </w:pPr>
            <w:r>
              <w:rPr>
                <w:b/>
              </w:rPr>
              <w:t>A)Flujo crear prospecto</w:t>
            </w:r>
          </w:p>
        </w:tc>
      </w:tr>
      <w:tr w:rsidR="008D293F" w:rsidRPr="00B24D2D" w14:paraId="4C7F1B02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258BB29D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7B50027B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477C1388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7E062324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8D293F" w:rsidRPr="00E62BC6" w14:paraId="473820EF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433BEA2D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6C93A101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crear un prospecto.</w:t>
            </w:r>
          </w:p>
        </w:tc>
        <w:tc>
          <w:tcPr>
            <w:tcW w:w="610" w:type="dxa"/>
            <w:shd w:val="clear" w:color="auto" w:fill="auto"/>
          </w:tcPr>
          <w:p w14:paraId="76948956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3B65B0B0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para crear prospecto. </w:t>
            </w:r>
          </w:p>
        </w:tc>
      </w:tr>
      <w:tr w:rsidR="008D293F" w:rsidRPr="00E62BC6" w14:paraId="2BA00E3C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F54583A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71C97605" w14:textId="77777777" w:rsidR="008D293F" w:rsidRPr="00DD4C15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llenar los datos del prospecto: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, apellido, teléfono, dirección, tipo de servicio  que está interesado, lugar a proteger, canal de captación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58C18C8F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43A35C6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alida los datos, si alguno de los campos está vacío o el tipo de dato no corresponde al del campo entonces envía un mensaje de error y devuelve al vendedor al paso 3.</w:t>
            </w:r>
          </w:p>
          <w:p w14:paraId="182DAF05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n el caso que los datos sean válidos, guarda el prospecto en la base de datos y aquí termina el caso de flujo.</w:t>
            </w:r>
          </w:p>
        </w:tc>
      </w:tr>
      <w:tr w:rsidR="008D293F" w:rsidRPr="00E62BC6" w14:paraId="11729086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364EEF36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D3BB52D" w14:textId="77777777" w:rsidR="008D293F" w:rsidRPr="00E62BC6" w:rsidRDefault="008D293F" w:rsidP="00A76D04">
            <w:pPr>
              <w:rPr>
                <w:color w:val="0000FF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14:paraId="46A2288F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55FACC0A" w14:textId="77777777" w:rsidR="008D293F" w:rsidRPr="00E62BC6" w:rsidRDefault="008D293F" w:rsidP="00A76D04">
            <w:pPr>
              <w:rPr>
                <w:color w:val="0000FF"/>
              </w:rPr>
            </w:pPr>
          </w:p>
        </w:tc>
      </w:tr>
    </w:tbl>
    <w:p w14:paraId="731F25F0" w14:textId="77777777" w:rsidR="008D293F" w:rsidRDefault="008D293F" w:rsidP="008D293F"/>
    <w:p w14:paraId="78A02631" w14:textId="77777777" w:rsidR="008D293F" w:rsidRDefault="008D293F" w:rsidP="008D293F"/>
    <w:p w14:paraId="32E610A6" w14:textId="77777777" w:rsidR="008D293F" w:rsidRDefault="008D293F" w:rsidP="008D293F"/>
    <w:p w14:paraId="3F198B0B" w14:textId="77777777" w:rsidR="008D293F" w:rsidRDefault="008D293F" w:rsidP="008D293F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8D293F" w:rsidRPr="00B24D2D" w14:paraId="3E882850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0CFF7069" w14:textId="77777777" w:rsidR="008D293F" w:rsidRPr="00B24D2D" w:rsidRDefault="008D293F" w:rsidP="00A76D0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B)Flujo ver prospectos</w:t>
            </w:r>
          </w:p>
        </w:tc>
      </w:tr>
      <w:tr w:rsidR="008D293F" w:rsidRPr="00B24D2D" w14:paraId="64025059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087F596F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1896BF09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6A2B6939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1E70AF50" w14:textId="77777777" w:rsidR="008D293F" w:rsidRPr="00B24D2D" w:rsidRDefault="008D293F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8D293F" w:rsidRPr="00E62BC6" w14:paraId="6B2884C3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47D160B1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46773187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ver prospectos.</w:t>
            </w:r>
          </w:p>
        </w:tc>
        <w:tc>
          <w:tcPr>
            <w:tcW w:w="610" w:type="dxa"/>
            <w:shd w:val="clear" w:color="auto" w:fill="auto"/>
          </w:tcPr>
          <w:p w14:paraId="65B3EFF7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4309D476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en la que puede ver los prospectos guardados en la base de datos y un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n el que los puede filtrar por: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, apellido, teléfono, dirección, tipo de servicio  que está interesado, lugar a proteger, canal de captación. Puede filtrarlos.</w:t>
            </w:r>
          </w:p>
        </w:tc>
      </w:tr>
      <w:tr w:rsidR="008D293F" w:rsidRPr="00E62BC6" w14:paraId="748D458C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0C7A1B23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36FCF94" w14:textId="77777777" w:rsidR="008D293F" w:rsidRPr="00DD4C15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escribir en el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l campo o los campos de los prospectos por el que desea filtrar los resultados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37B2DA5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792D45B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erifica que el dato escrito se encuentre en alguno de los campos, en el caso que no se encuentre lo devuelve al paso 3.</w:t>
            </w:r>
          </w:p>
          <w:p w14:paraId="76E9707C" w14:textId="77777777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n el caso que los datos sean válidos muestra los prospectos y en la parte de derecha de cada prospecto le aparecerá dos botones, uno para agendar visita y otro para imprimir los datos del prospecto.</w:t>
            </w:r>
          </w:p>
        </w:tc>
      </w:tr>
      <w:tr w:rsidR="008D293F" w:rsidRPr="00E62BC6" w14:paraId="7BF6B2FD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6AB1F97A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8BCB3A2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en cada prospecto puede seleccionar:</w:t>
            </w:r>
          </w:p>
          <w:p w14:paraId="0A44206D" w14:textId="77777777" w:rsidR="008D293F" w:rsidRPr="00814DDA" w:rsidRDefault="008D293F" w:rsidP="008D293F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jc w:val="left"/>
              <w:rPr>
                <w:color w:val="0000FF"/>
              </w:rPr>
            </w:pPr>
            <w:r w:rsidRPr="00814DDA">
              <w:rPr>
                <w:color w:val="0000FF"/>
              </w:rPr>
              <w:t>agendar visita</w:t>
            </w:r>
            <w:r>
              <w:rPr>
                <w:color w:val="0000FF"/>
              </w:rPr>
              <w:t>.</w:t>
            </w:r>
          </w:p>
          <w:p w14:paraId="729CAF84" w14:textId="77777777" w:rsidR="008D293F" w:rsidRDefault="008D293F" w:rsidP="008D293F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.</w:t>
            </w:r>
          </w:p>
          <w:p w14:paraId="00064475" w14:textId="77777777" w:rsidR="008D293F" w:rsidRPr="00814DDA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selecciona ninguna opción acá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0B7CE664" w14:textId="77777777" w:rsidR="008D293F" w:rsidRPr="00E62BC6" w:rsidRDefault="008D293F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519F5269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Si selecciona agendar visita muestra un pequeño calendario dentro de la misma pantalla.</w:t>
            </w:r>
          </w:p>
          <w:p w14:paraId="68296399" w14:textId="60C5B9EE" w:rsidR="008D293F" w:rsidRPr="00E62BC6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Si selecciona imprimir le mostrará un PDF en una nueva ventana</w:t>
            </w:r>
            <w:r w:rsidR="00154D63">
              <w:rPr>
                <w:color w:val="0000FF"/>
              </w:rPr>
              <w:t>.</w:t>
            </w:r>
          </w:p>
          <w:p w14:paraId="16DEC9F6" w14:textId="77777777" w:rsidR="008D293F" w:rsidRPr="00E62BC6" w:rsidRDefault="008D293F" w:rsidP="00A76D04">
            <w:pPr>
              <w:rPr>
                <w:color w:val="0000FF"/>
              </w:rPr>
            </w:pPr>
          </w:p>
        </w:tc>
      </w:tr>
      <w:tr w:rsidR="008D293F" w:rsidRPr="00E62BC6" w14:paraId="2707FDCB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23D7ED5" w14:textId="77777777" w:rsidR="008D293F" w:rsidRPr="00E62BC6" w:rsidRDefault="008D293F" w:rsidP="00A76D04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C379303" w14:textId="77777777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agendar una visita seleccionando una fecha del calendario o imprimir la información del prospecto.</w:t>
            </w:r>
          </w:p>
          <w:p w14:paraId="0B0FA792" w14:textId="25FFC8C3" w:rsidR="008D293F" w:rsidRDefault="008D293F" w:rsidP="00A76D04">
            <w:pPr>
              <w:rPr>
                <w:color w:val="0000FF"/>
              </w:rPr>
            </w:pPr>
            <w:r>
              <w:rPr>
                <w:color w:val="0000FF"/>
              </w:rPr>
              <w:t>Aquí termina el caso de flujo ver prospectos</w:t>
            </w:r>
            <w:r w:rsidR="00154D63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29C3878" w14:textId="77777777" w:rsidR="008D293F" w:rsidRPr="00E62BC6" w:rsidRDefault="008D293F" w:rsidP="00A76D04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6E2F48C7" w14:textId="77777777" w:rsidR="008D293F" w:rsidRDefault="008D293F" w:rsidP="00A76D04">
            <w:pPr>
              <w:rPr>
                <w:color w:val="0000FF"/>
              </w:rPr>
            </w:pPr>
          </w:p>
        </w:tc>
      </w:tr>
    </w:tbl>
    <w:p w14:paraId="05FB4369" w14:textId="77777777" w:rsidR="00D858A5" w:rsidRDefault="00D858A5" w:rsidP="00D858A5">
      <w:pPr>
        <w:pStyle w:val="Ttulo3"/>
        <w:numPr>
          <w:ilvl w:val="0"/>
          <w:numId w:val="0"/>
        </w:numPr>
        <w:rPr>
          <w:lang w:val="es-ES"/>
        </w:rPr>
      </w:pPr>
    </w:p>
    <w:p w14:paraId="0B226979" w14:textId="69680383" w:rsidR="00D858A5" w:rsidRDefault="00D858A5" w:rsidP="00D858A5">
      <w:pPr>
        <w:pStyle w:val="Ttulo3"/>
        <w:rPr>
          <w:lang w:val="es-ES"/>
        </w:rPr>
      </w:pPr>
      <w:bookmarkStart w:id="70" w:name="_Toc524732317"/>
      <w:r>
        <w:rPr>
          <w:lang w:val="es-ES"/>
        </w:rPr>
        <w:t>Caso de Uso 02 – Administrar Ventas</w:t>
      </w:r>
      <w:bookmarkEnd w:id="70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D858A5" w:rsidRPr="00117552" w14:paraId="0B243249" w14:textId="77777777" w:rsidTr="00A76D04">
        <w:tc>
          <w:tcPr>
            <w:tcW w:w="1809" w:type="dxa"/>
            <w:shd w:val="clear" w:color="auto" w:fill="BFBFBF"/>
            <w:vAlign w:val="center"/>
          </w:tcPr>
          <w:p w14:paraId="6C860B7D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6D73B644" w14:textId="6F64A6EA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2</w:t>
            </w:r>
            <w:r w:rsidR="001B514E">
              <w:rPr>
                <w:color w:val="0000FF"/>
              </w:rPr>
              <w:t>.</w:t>
            </w:r>
          </w:p>
        </w:tc>
      </w:tr>
      <w:tr w:rsidR="00D858A5" w:rsidRPr="00117552" w14:paraId="5726C290" w14:textId="77777777" w:rsidTr="00A76D04">
        <w:tc>
          <w:tcPr>
            <w:tcW w:w="1809" w:type="dxa"/>
            <w:shd w:val="clear" w:color="auto" w:fill="BFBFBF"/>
            <w:vAlign w:val="center"/>
          </w:tcPr>
          <w:p w14:paraId="06A9DD6F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3DA0A6AB" w14:textId="3910A801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Administrar Ventas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117552" w14:paraId="4072C4CE" w14:textId="77777777" w:rsidTr="00A76D04">
        <w:tc>
          <w:tcPr>
            <w:tcW w:w="1809" w:type="dxa"/>
            <w:shd w:val="clear" w:color="auto" w:fill="BFBFBF"/>
            <w:vAlign w:val="center"/>
          </w:tcPr>
          <w:p w14:paraId="0503035B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5FA462E5" w14:textId="77777777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ndedor.</w:t>
            </w:r>
          </w:p>
        </w:tc>
      </w:tr>
      <w:tr w:rsidR="00D858A5" w:rsidRPr="00117552" w14:paraId="7E0C6425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DF4F5F8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98CEA7D" w14:textId="1E33820B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Ingresar la venta de venta de un cliente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117552" w14:paraId="03088591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C6ADC1F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A8B74B0" w14:textId="5CC57557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vendedor puede Organizar las ventas realizadas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117552" w14:paraId="64E9FB3B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8F8C84A" w14:textId="77777777" w:rsidR="00D858A5" w:rsidRPr="002225BF" w:rsidRDefault="00D858A5" w:rsidP="00A76D04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B28BD10" w14:textId="77777777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D858A5" w:rsidRPr="00117552" w14:paraId="7FD4E40F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F580057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E11F7BF" w14:textId="77777777" w:rsidR="00D858A5" w:rsidRPr="0014230F" w:rsidRDefault="00D858A5" w:rsidP="00D858A5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425A5B30" w14:textId="77777777" w:rsidR="00D858A5" w:rsidRPr="0014230F" w:rsidRDefault="00D858A5" w:rsidP="00D858A5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1F692392" w14:textId="77777777" w:rsidR="00D858A5" w:rsidRPr="0014230F" w:rsidRDefault="00D858A5" w:rsidP="00D858A5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1F86576E" w14:textId="77777777" w:rsidR="00D858A5" w:rsidRPr="0050013D" w:rsidRDefault="00D858A5" w:rsidP="00D858A5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lastRenderedPageBreak/>
              <w:t>El Sistema se debe encontrar disponible.</w:t>
            </w:r>
          </w:p>
        </w:tc>
      </w:tr>
      <w:tr w:rsidR="00D858A5" w:rsidRPr="00117552" w14:paraId="65FE8201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53E1022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lastRenderedPageBreak/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8FDA56B" w14:textId="29FCA7FE" w:rsidR="00D858A5" w:rsidRDefault="00D858A5" w:rsidP="00D858A5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rear Libreta de Ventas</w:t>
            </w:r>
            <w:r w:rsidR="00D31F3D">
              <w:rPr>
                <w:color w:val="0000FF"/>
              </w:rPr>
              <w:t>.</w:t>
            </w:r>
          </w:p>
          <w:p w14:paraId="15BFD523" w14:textId="61238044" w:rsidR="00D858A5" w:rsidRDefault="00D858A5" w:rsidP="00D858A5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las libretas registradas</w:t>
            </w:r>
            <w:r w:rsidR="00D31F3D">
              <w:rPr>
                <w:color w:val="0000FF"/>
              </w:rPr>
              <w:t>.</w:t>
            </w:r>
          </w:p>
          <w:p w14:paraId="7B605C54" w14:textId="3264D3F1" w:rsidR="00D858A5" w:rsidRDefault="00D858A5" w:rsidP="00D858A5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una visita a los prospectos</w:t>
            </w:r>
            <w:r w:rsidR="00D31F3D">
              <w:rPr>
                <w:color w:val="0000FF"/>
              </w:rPr>
              <w:t>.</w:t>
            </w:r>
          </w:p>
          <w:p w14:paraId="3AC300B2" w14:textId="49F40B5D" w:rsidR="00D858A5" w:rsidRPr="004D7484" w:rsidRDefault="00D858A5" w:rsidP="00D858A5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el detalle de los prospectos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117552" w14:paraId="4FAAD807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FCE5C4B" w14:textId="77777777" w:rsidR="00D858A5" w:rsidRPr="002225BF" w:rsidRDefault="00D858A5" w:rsidP="00A76D04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AB793B8" w14:textId="162F1C6A" w:rsidR="00D858A5" w:rsidRPr="002225BF" w:rsidRDefault="00D858A5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5 veces por día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117552" w14:paraId="466B41C7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82E6ABE" w14:textId="77777777" w:rsidR="00D858A5" w:rsidRPr="002225BF" w:rsidRDefault="00D858A5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7C1F1EF" w14:textId="2861C5F5" w:rsidR="00D858A5" w:rsidRPr="005B2DD0" w:rsidRDefault="00D858A5" w:rsidP="00A76D04">
            <w:pPr>
              <w:spacing w:after="0"/>
              <w:rPr>
                <w:color w:val="0000FF"/>
              </w:rPr>
            </w:pPr>
            <w:r w:rsidRPr="005B2DD0">
              <w:rPr>
                <w:rFonts w:cs="Calibri"/>
                <w:color w:val="0000FF"/>
              </w:rPr>
              <w:t>RQ-00</w:t>
            </w:r>
            <w:r>
              <w:rPr>
                <w:rFonts w:cs="Calibri"/>
                <w:color w:val="0000FF"/>
              </w:rPr>
              <w:t>3,</w:t>
            </w:r>
            <w:r w:rsidR="00D31F3D">
              <w:rPr>
                <w:rFonts w:cs="Calibri"/>
                <w:color w:val="0000FF"/>
              </w:rPr>
              <w:t xml:space="preserve"> </w:t>
            </w:r>
            <w:r>
              <w:rPr>
                <w:rFonts w:cs="Calibri"/>
                <w:color w:val="0000FF"/>
              </w:rPr>
              <w:t>RQ-037</w:t>
            </w:r>
            <w:r w:rsidR="00D31F3D">
              <w:rPr>
                <w:rFonts w:cs="Calibri"/>
                <w:color w:val="0000FF"/>
              </w:rPr>
              <w:t>.</w:t>
            </w:r>
          </w:p>
        </w:tc>
      </w:tr>
    </w:tbl>
    <w:p w14:paraId="1BC754F9" w14:textId="77777777" w:rsidR="00D858A5" w:rsidRPr="00184AE0" w:rsidRDefault="00D858A5" w:rsidP="00D858A5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D858A5" w:rsidRPr="00117552" w14:paraId="101E6D4C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49139A97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D858A5" w:rsidRPr="00117552" w14:paraId="65D0AEE1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7A53B94C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78F89DC1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74C8ECC5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5B3044EA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D858A5" w:rsidRPr="00117552" w14:paraId="6A204DE0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11D1E0D5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3BAAFEDB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Administrar las ventas.</w:t>
            </w:r>
          </w:p>
        </w:tc>
        <w:tc>
          <w:tcPr>
            <w:tcW w:w="610" w:type="dxa"/>
            <w:shd w:val="clear" w:color="auto" w:fill="auto"/>
          </w:tcPr>
          <w:p w14:paraId="29FFE93B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59A355D2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administrar las ventas.</w:t>
            </w:r>
          </w:p>
        </w:tc>
      </w:tr>
      <w:tr w:rsidR="00D858A5" w:rsidRPr="00117552" w14:paraId="6CEDD019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4587C7D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1ACB9C1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seleccionar:</w:t>
            </w:r>
          </w:p>
          <w:p w14:paraId="5A5EDBC8" w14:textId="77777777" w:rsidR="00D858A5" w:rsidRPr="00DD4C15" w:rsidRDefault="00D858A5" w:rsidP="00D858A5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rear libreta (envía a flujo crear libreta).</w:t>
            </w:r>
          </w:p>
          <w:p w14:paraId="04226A1E" w14:textId="77777777" w:rsidR="00D858A5" w:rsidRDefault="00D858A5" w:rsidP="00D858A5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libreta (envía a flujo ver libreta).</w:t>
            </w:r>
          </w:p>
          <w:p w14:paraId="374DBEF1" w14:textId="77777777" w:rsidR="00D858A5" w:rsidRDefault="00D858A5" w:rsidP="00D858A5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Grupos de libretas</w:t>
            </w:r>
          </w:p>
          <w:p w14:paraId="3CA2E650" w14:textId="77777777" w:rsidR="00D858A5" w:rsidRPr="00DD4C1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el vendedor no selecciona ninguna opción 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506A5ED5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BC4EE11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.</w:t>
            </w:r>
          </w:p>
        </w:tc>
      </w:tr>
    </w:tbl>
    <w:p w14:paraId="74EE100D" w14:textId="77777777" w:rsidR="00D858A5" w:rsidRPr="00DD4C15" w:rsidRDefault="00D858A5" w:rsidP="00D858A5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D858A5" w:rsidRPr="00B24D2D" w14:paraId="27EE93BA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6BEAC0AD" w14:textId="77777777" w:rsidR="00D858A5" w:rsidRPr="00B24D2D" w:rsidRDefault="00D858A5" w:rsidP="00A76D04">
            <w:pPr>
              <w:jc w:val="center"/>
              <w:rPr>
                <w:b/>
              </w:rPr>
            </w:pPr>
            <w:r>
              <w:rPr>
                <w:b/>
              </w:rPr>
              <w:t>A)Flujo Crear Libreta</w:t>
            </w:r>
          </w:p>
        </w:tc>
      </w:tr>
      <w:tr w:rsidR="00D858A5" w:rsidRPr="00B24D2D" w14:paraId="77DA3707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06A6092F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2ABB15E9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66444A35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64DFC6CB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D858A5" w:rsidRPr="00E62BC6" w14:paraId="3893E492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097E0D38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43CDD29E" w14:textId="375B76E6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crear una libreta</w:t>
            </w:r>
            <w:r w:rsidR="00D31F3D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4A15D6DB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42E07922" w14:textId="4AED13D2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crear libreta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E62BC6" w14:paraId="32BB26A1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1CB47900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292C52C" w14:textId="77777777" w:rsidR="00D858A5" w:rsidRPr="00DD4C1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llenar los datos de la libreta: tipo de suscriptor(Persona Natural, Persona Jurídica), identificación suscriptor(Apellido Paterno, Materno, Nombres/Razón Social), Tipo de actividad del suscriptor(Profesión u oficio /Giro comercial), representante legal(solo si es persona jurídica), </w:t>
            </w:r>
            <w:r w:rsidRPr="0016642C">
              <w:rPr>
                <w:color w:val="0000FF"/>
              </w:rPr>
              <w:t xml:space="preserve">Dirección (desglosada en calle, numeración, número de departamento/oficina), Medios de contacto (Teléfono(s), Correo(s) electrónico(s)), Dirección a ser monitorizada, Tipo de servicio a contratar (alarma, tele-vigilancia, mixto). Modalidad del servicio (diurno, nocturno, mixto), Valor total del servicio, frecuencia de pago, día de pago y el detalle </w:t>
            </w:r>
            <w:r w:rsidRPr="0016642C">
              <w:rPr>
                <w:color w:val="0000FF"/>
              </w:rPr>
              <w:lastRenderedPageBreak/>
              <w:t>de los elementos tecnológicos que debe contener el servici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3A31075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lastRenderedPageBreak/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01BB52CA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alida los datos, si alguno de los campos está vacío o el tipo de dato no corresponde al del campo entonces envía un mensaje de error y devuelve al vendedor al paso 3.</w:t>
            </w:r>
          </w:p>
          <w:p w14:paraId="0A63D3A5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n el caso que los datos sean válidos, guarda la libreta de ventas en la base de datos y aquí termina el caso de flujo.</w:t>
            </w:r>
          </w:p>
        </w:tc>
      </w:tr>
      <w:tr w:rsidR="00D858A5" w:rsidRPr="00E62BC6" w14:paraId="27AC72C5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50C5B61C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lastRenderedPageBreak/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BE833A4" w14:textId="77777777" w:rsidR="00D858A5" w:rsidRPr="00E62BC6" w:rsidRDefault="00D858A5" w:rsidP="00A76D04">
            <w:pPr>
              <w:rPr>
                <w:color w:val="0000FF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14:paraId="2611E61C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7B5773F" w14:textId="77777777" w:rsidR="00D858A5" w:rsidRPr="00E62BC6" w:rsidRDefault="00D858A5" w:rsidP="00A76D04">
            <w:pPr>
              <w:rPr>
                <w:color w:val="0000FF"/>
              </w:rPr>
            </w:pPr>
          </w:p>
        </w:tc>
      </w:tr>
    </w:tbl>
    <w:p w14:paraId="1E802778" w14:textId="77777777" w:rsidR="00D858A5" w:rsidRDefault="00D858A5" w:rsidP="00D858A5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D858A5" w:rsidRPr="00B24D2D" w14:paraId="2CEBE6F4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3576E2E9" w14:textId="77777777" w:rsidR="00D858A5" w:rsidRPr="00B24D2D" w:rsidRDefault="00D858A5" w:rsidP="00A76D04">
            <w:pPr>
              <w:jc w:val="center"/>
              <w:rPr>
                <w:b/>
              </w:rPr>
            </w:pPr>
            <w:r>
              <w:rPr>
                <w:b/>
              </w:rPr>
              <w:t>B)Flujo Ver Libretas</w:t>
            </w:r>
          </w:p>
        </w:tc>
      </w:tr>
      <w:tr w:rsidR="00D858A5" w:rsidRPr="00B24D2D" w14:paraId="31145A03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7107DE1A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55E085E1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217CDB16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4DEDA65F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D858A5" w:rsidRPr="00E62BC6" w14:paraId="3D414D21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74CDF436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1C1EB4A1" w14:textId="48928094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ver las libretas de ventas</w:t>
            </w:r>
            <w:r w:rsidR="00D31F3D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61044573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7BE9391F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en la que puede ver las libretas guardadas en la base de datos y un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n el que los puede filtrar por: </w:t>
            </w:r>
            <w:r w:rsidRPr="00735E4C">
              <w:rPr>
                <w:color w:val="0000FF"/>
              </w:rPr>
              <w:t xml:space="preserve">fechas, estado de completitud, tipo (Personas, Empresas, Corporativo) o valor de la venta. </w:t>
            </w:r>
          </w:p>
        </w:tc>
      </w:tr>
      <w:tr w:rsidR="00D858A5" w:rsidRPr="00E62BC6" w14:paraId="1FE5D603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0D38B000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2C4AEA4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escribir en el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l campo o los campos de las libretas de ventas por el que desea filtrar los resultados.</w:t>
            </w:r>
          </w:p>
          <w:p w14:paraId="5E6C9DB9" w14:textId="77777777" w:rsidR="00D858A5" w:rsidRPr="00DD4C1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escribe nada aquí termina el caso de fluj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07EB9B60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74B46B31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erifica que el dato escrito se encuentre en alguno de los campos, en el caso que no se encuentre lo devuelve al paso 3.</w:t>
            </w:r>
          </w:p>
          <w:p w14:paraId="48813548" w14:textId="1C497176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n el caso que los datos sean válidos muestra las libretas con los campos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 completo/Razón social de la persona, teléfono, Tipo de servicio a contratar y en la parte de derecha de cada libreta aparecerán dos botones, uno para agrupar y otro para exportar los datos a PDF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E62BC6" w14:paraId="4A96BB59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F4FF62C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9A3E1F5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en cada prospecto puede seleccionar:</w:t>
            </w:r>
          </w:p>
          <w:p w14:paraId="2F204407" w14:textId="0A488CAD" w:rsidR="00D858A5" w:rsidRDefault="00D31F3D" w:rsidP="00D858A5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</w:t>
            </w:r>
            <w:r w:rsidR="00D858A5">
              <w:rPr>
                <w:color w:val="0000FF"/>
              </w:rPr>
              <w:t>grupar</w:t>
            </w:r>
            <w:r>
              <w:rPr>
                <w:color w:val="0000FF"/>
              </w:rPr>
              <w:t>.</w:t>
            </w:r>
          </w:p>
          <w:p w14:paraId="03DE9A16" w14:textId="77777777" w:rsidR="00D858A5" w:rsidRPr="008D32D0" w:rsidRDefault="00D858A5" w:rsidP="00D858A5">
            <w:pPr>
              <w:pStyle w:val="Prrafodelista"/>
              <w:numPr>
                <w:ilvl w:val="0"/>
                <w:numId w:val="17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xportar a PDF.</w:t>
            </w:r>
          </w:p>
          <w:p w14:paraId="0DC9F3CB" w14:textId="77777777" w:rsidR="00D858A5" w:rsidRPr="00814DDA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selecciona ninguna opción acá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179A7642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BB78EB5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Si selecciona agrupar le aparecerá un pop up en la pantalla con un pequeño formulario en la que puede crear un nuevo grupo escribiendo el nombre que desee para el grupo o bien agregar la libreta a un grupo creado a través de la selección de un </w:t>
            </w:r>
            <w:proofErr w:type="spellStart"/>
            <w:r>
              <w:rPr>
                <w:color w:val="0000FF"/>
              </w:rPr>
              <w:t>checkbox</w:t>
            </w:r>
            <w:proofErr w:type="spellEnd"/>
            <w:r>
              <w:rPr>
                <w:color w:val="0000FF"/>
              </w:rPr>
              <w:t xml:space="preserve"> con el nombre del grupo.</w:t>
            </w:r>
          </w:p>
          <w:p w14:paraId="6BEA693A" w14:textId="27BC1E85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selecciona exportar PDF le mostrará en  una nueva ventana la libreta de venta en formato PDF y el desde ahí la puede descargar o imprimir</w:t>
            </w:r>
            <w:r w:rsidR="00D31F3D">
              <w:rPr>
                <w:color w:val="0000FF"/>
              </w:rPr>
              <w:t>.</w:t>
            </w:r>
          </w:p>
          <w:p w14:paraId="1AD3CE1C" w14:textId="77777777" w:rsidR="00D858A5" w:rsidRPr="00E62BC6" w:rsidRDefault="00D858A5" w:rsidP="00A76D04">
            <w:pPr>
              <w:rPr>
                <w:color w:val="0000FF"/>
              </w:rPr>
            </w:pPr>
          </w:p>
        </w:tc>
      </w:tr>
      <w:tr w:rsidR="00D858A5" w:rsidRPr="00E62BC6" w14:paraId="45F01AB6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139E217F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3477C8A6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agendar una visita seleccionando una fecha del calendario o exportar a PDF o imprimir la información de la libreta de ventas.</w:t>
            </w:r>
          </w:p>
          <w:p w14:paraId="72595507" w14:textId="3A7EA63C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Aquí termina el caso de flujo ver libreta de ventas</w:t>
            </w:r>
            <w:r w:rsidR="00D31F3D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81FEDBE" w14:textId="77777777" w:rsidR="00D858A5" w:rsidRPr="00E62BC6" w:rsidRDefault="00D858A5" w:rsidP="00A76D04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2BF08A23" w14:textId="77777777" w:rsidR="00D858A5" w:rsidRDefault="00D858A5" w:rsidP="00A76D04">
            <w:pPr>
              <w:rPr>
                <w:color w:val="0000FF"/>
              </w:rPr>
            </w:pPr>
          </w:p>
        </w:tc>
      </w:tr>
    </w:tbl>
    <w:p w14:paraId="3D4CBF05" w14:textId="77777777" w:rsidR="00D858A5" w:rsidRDefault="00D858A5" w:rsidP="00D858A5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D858A5" w:rsidRPr="00B24D2D" w14:paraId="40E615A0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444908DE" w14:textId="77777777" w:rsidR="00D858A5" w:rsidRPr="00B24D2D" w:rsidRDefault="00D858A5" w:rsidP="00A76D04">
            <w:pPr>
              <w:jc w:val="center"/>
              <w:rPr>
                <w:b/>
              </w:rPr>
            </w:pPr>
            <w:r>
              <w:rPr>
                <w:b/>
              </w:rPr>
              <w:t>B)Flujo Ver Grupos de libretas</w:t>
            </w:r>
          </w:p>
        </w:tc>
      </w:tr>
      <w:tr w:rsidR="00D858A5" w:rsidRPr="00B24D2D" w14:paraId="25BA8DD5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55D860F5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690C7BEE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1EFB4D01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29C5D64A" w14:textId="77777777" w:rsidR="00D858A5" w:rsidRPr="00B24D2D" w:rsidRDefault="00D858A5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D858A5" w:rsidRPr="00E62BC6" w14:paraId="789A1288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00DFD9A8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26ADBB21" w14:textId="256BFABB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ver los grupos de las libretas</w:t>
            </w:r>
            <w:r w:rsidR="00D31F3D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71F0A433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37D81B3F" w14:textId="77777777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en la que puede ver los grupos de libretas y un 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n el que los puede filtrar por: nombre del grupo.</w:t>
            </w:r>
          </w:p>
        </w:tc>
      </w:tr>
      <w:tr w:rsidR="00D858A5" w:rsidRPr="00E62BC6" w14:paraId="5E705CDB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9C5D2A8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52F5C8F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escribir en el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l nombre del grupo por el que desea filtrar los resultados.</w:t>
            </w:r>
          </w:p>
          <w:p w14:paraId="44FEB882" w14:textId="77777777" w:rsidR="00D858A5" w:rsidRPr="00DD4C1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escribe nada aquí termina el caso de fluj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AF935E7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4595E796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erifica que el nombre del grupo exista, en el caso que no se encuentre lo devuelve al paso 3.</w:t>
            </w:r>
          </w:p>
          <w:p w14:paraId="22E24B52" w14:textId="3273F432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n el caso que el nombre del grupo exista muestra el nombre del grupo con un signo más a la izquierda del nombre y a la derecha un botón para imprimir las libretas de ventas</w:t>
            </w:r>
            <w:r w:rsidR="00D31F3D">
              <w:rPr>
                <w:color w:val="0000FF"/>
              </w:rPr>
              <w:t>.</w:t>
            </w:r>
          </w:p>
        </w:tc>
      </w:tr>
      <w:tr w:rsidR="00D858A5" w:rsidRPr="00E62BC6" w14:paraId="2280CC67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17A7361F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4D400B5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en cada prospecto puede:</w:t>
            </w:r>
          </w:p>
          <w:p w14:paraId="542BD121" w14:textId="77777777" w:rsidR="00D858A5" w:rsidRDefault="00D858A5" w:rsidP="00D858A5">
            <w:pPr>
              <w:pStyle w:val="Prrafodelista"/>
              <w:numPr>
                <w:ilvl w:val="0"/>
                <w:numId w:val="18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resionar el signo más.</w:t>
            </w:r>
          </w:p>
          <w:p w14:paraId="3002D3BA" w14:textId="77777777" w:rsidR="00D858A5" w:rsidRPr="008D32D0" w:rsidRDefault="00D858A5" w:rsidP="00D858A5">
            <w:pPr>
              <w:pStyle w:val="Prrafodelista"/>
              <w:numPr>
                <w:ilvl w:val="0"/>
                <w:numId w:val="18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.</w:t>
            </w:r>
          </w:p>
          <w:p w14:paraId="77816042" w14:textId="77777777" w:rsidR="00D858A5" w:rsidRPr="00814DDA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selecciona ninguna opción acá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956AE13" w14:textId="77777777" w:rsidR="00D858A5" w:rsidRPr="00E62BC6" w:rsidRDefault="00D858A5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4D60F089" w14:textId="77777777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presiona el signo más le mostrará las libretas de ventas que fueron añadidas para ese grupo.</w:t>
            </w:r>
          </w:p>
          <w:p w14:paraId="1AF8853F" w14:textId="357A5DF9" w:rsidR="00D858A5" w:rsidRPr="00E62BC6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Si selecciona imprimir le imprimirá todas las ventas que fueron agrupadas</w:t>
            </w:r>
            <w:r w:rsidR="00D31F3D">
              <w:rPr>
                <w:color w:val="0000FF"/>
              </w:rPr>
              <w:t>.</w:t>
            </w:r>
          </w:p>
          <w:p w14:paraId="4B1C94AF" w14:textId="77777777" w:rsidR="00D858A5" w:rsidRPr="00E62BC6" w:rsidRDefault="00D858A5" w:rsidP="00A76D04">
            <w:pPr>
              <w:rPr>
                <w:color w:val="0000FF"/>
              </w:rPr>
            </w:pPr>
          </w:p>
        </w:tc>
      </w:tr>
      <w:tr w:rsidR="00D858A5" w:rsidRPr="00E62BC6" w14:paraId="6E95DAE4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22E4231" w14:textId="77777777" w:rsidR="00D858A5" w:rsidRPr="00E62BC6" w:rsidRDefault="00D858A5" w:rsidP="00A76D04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3AE232D" w14:textId="269E28F3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puede ver o imprimir por grupo las libretas que fueron </w:t>
            </w:r>
            <w:r w:rsidRPr="00D858A5">
              <w:rPr>
                <w:color w:val="0000FF"/>
              </w:rPr>
              <w:t>agrupadas</w:t>
            </w:r>
            <w:r w:rsidR="00D31F3D">
              <w:rPr>
                <w:color w:val="0000FF"/>
              </w:rPr>
              <w:t>.</w:t>
            </w:r>
          </w:p>
          <w:p w14:paraId="4A8832DD" w14:textId="1C95AF7F" w:rsidR="00D858A5" w:rsidRDefault="00D858A5" w:rsidP="00A76D04">
            <w:pPr>
              <w:rPr>
                <w:color w:val="0000FF"/>
              </w:rPr>
            </w:pPr>
            <w:r>
              <w:rPr>
                <w:color w:val="0000FF"/>
              </w:rPr>
              <w:t>Aquí termina el caso de flujo ver libreta de ventas</w:t>
            </w:r>
            <w:r w:rsidR="00D31F3D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61426FE" w14:textId="77777777" w:rsidR="00D858A5" w:rsidRPr="00E62BC6" w:rsidRDefault="00D858A5" w:rsidP="00A76D04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2E28CEE4" w14:textId="77777777" w:rsidR="00D858A5" w:rsidRDefault="00D858A5" w:rsidP="00A76D04">
            <w:pPr>
              <w:rPr>
                <w:color w:val="0000FF"/>
              </w:rPr>
            </w:pPr>
          </w:p>
        </w:tc>
      </w:tr>
    </w:tbl>
    <w:p w14:paraId="460720DB" w14:textId="77777777" w:rsidR="00D858A5" w:rsidRPr="00D858A5" w:rsidRDefault="00D858A5" w:rsidP="00D858A5"/>
    <w:p w14:paraId="299ACA61" w14:textId="2C55E1EB" w:rsidR="00154D63" w:rsidRDefault="00154D63" w:rsidP="00154D63">
      <w:pPr>
        <w:pStyle w:val="Ttulo3"/>
        <w:rPr>
          <w:lang w:val="es-ES"/>
        </w:rPr>
      </w:pPr>
      <w:bookmarkStart w:id="71" w:name="_Toc524732318"/>
      <w:r>
        <w:rPr>
          <w:lang w:val="es-ES"/>
        </w:rPr>
        <w:t>Caso de Uso 03 – Gestionar Clientes</w:t>
      </w:r>
      <w:bookmarkEnd w:id="71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1B514E" w:rsidRPr="00117552" w14:paraId="74C6D7D9" w14:textId="77777777" w:rsidTr="00A76D04">
        <w:tc>
          <w:tcPr>
            <w:tcW w:w="1809" w:type="dxa"/>
            <w:shd w:val="clear" w:color="auto" w:fill="BFBFBF"/>
            <w:vAlign w:val="center"/>
          </w:tcPr>
          <w:p w14:paraId="74A21B62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0A0173DF" w14:textId="6045C35D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3</w:t>
            </w:r>
          </w:p>
        </w:tc>
      </w:tr>
      <w:tr w:rsidR="001B514E" w:rsidRPr="00117552" w14:paraId="2B1F5A24" w14:textId="77777777" w:rsidTr="00A76D04">
        <w:tc>
          <w:tcPr>
            <w:tcW w:w="1809" w:type="dxa"/>
            <w:shd w:val="clear" w:color="auto" w:fill="BFBFBF"/>
            <w:vAlign w:val="center"/>
          </w:tcPr>
          <w:p w14:paraId="0B53959F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209FBCEB" w14:textId="1474CF6A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stionar Clientes.</w:t>
            </w:r>
          </w:p>
        </w:tc>
      </w:tr>
      <w:tr w:rsidR="001B514E" w:rsidRPr="00117552" w14:paraId="02E56558" w14:textId="77777777" w:rsidTr="00A76D04">
        <w:tc>
          <w:tcPr>
            <w:tcW w:w="1809" w:type="dxa"/>
            <w:shd w:val="clear" w:color="auto" w:fill="BFBFBF"/>
            <w:vAlign w:val="center"/>
          </w:tcPr>
          <w:p w14:paraId="6CD1D797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4948A4C1" w14:textId="77777777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ndedor.</w:t>
            </w:r>
          </w:p>
        </w:tc>
      </w:tr>
      <w:tr w:rsidR="001B514E" w:rsidRPr="00117552" w14:paraId="1C5A5331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56DA3A8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A2C30D6" w14:textId="46610E77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stionar las ventas e información de cada Cliente.</w:t>
            </w:r>
          </w:p>
        </w:tc>
      </w:tr>
      <w:tr w:rsidR="001B514E" w:rsidRPr="00117552" w14:paraId="01E956CE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0364349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CC0221B" w14:textId="371BF3B4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Lista a todos los clientes a los que se les ha hecho contrato, poder agendarles una visita e imprimir todas las ventas realizadas.</w:t>
            </w:r>
          </w:p>
        </w:tc>
      </w:tr>
      <w:tr w:rsidR="001B514E" w:rsidRPr="00117552" w14:paraId="52640F93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FB3CD03" w14:textId="77777777" w:rsidR="001B514E" w:rsidRPr="002225BF" w:rsidRDefault="001B514E" w:rsidP="00A76D04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FCCE46D" w14:textId="77777777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1B514E" w:rsidRPr="00117552" w14:paraId="66B3F734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3B65C68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603F219" w14:textId="77777777" w:rsidR="001B514E" w:rsidRPr="0014230F" w:rsidRDefault="001B514E" w:rsidP="001B514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406B8DA3" w14:textId="77777777" w:rsidR="001B514E" w:rsidRPr="0014230F" w:rsidRDefault="001B514E" w:rsidP="001B514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792576E9" w14:textId="77777777" w:rsidR="001B514E" w:rsidRPr="0014230F" w:rsidRDefault="001B514E" w:rsidP="001B514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2D4FBA89" w14:textId="77777777" w:rsidR="001B514E" w:rsidRPr="0050013D" w:rsidRDefault="001B514E" w:rsidP="001B514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1B514E" w:rsidRPr="00117552" w14:paraId="5DF6839C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11F7323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E90D91C" w14:textId="2E275CB2" w:rsidR="001B514E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una visita al cliente.</w:t>
            </w:r>
          </w:p>
          <w:p w14:paraId="25E5E762" w14:textId="5A4BEF47" w:rsidR="001B514E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lastRenderedPageBreak/>
              <w:t>Ver las ventas por cliente.</w:t>
            </w:r>
          </w:p>
          <w:p w14:paraId="7FEA56C4" w14:textId="3A8D503C" w:rsidR="001B514E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las ventas de los clientes.</w:t>
            </w:r>
          </w:p>
          <w:p w14:paraId="5C0F97EF" w14:textId="557D14A1" w:rsidR="001B514E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las libretas registradas.</w:t>
            </w:r>
          </w:p>
          <w:p w14:paraId="5D449A0B" w14:textId="46B62A2F" w:rsidR="001B514E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una visita a los prospectos.</w:t>
            </w:r>
          </w:p>
          <w:p w14:paraId="2BD67941" w14:textId="0D9FCE33" w:rsidR="001B514E" w:rsidRPr="004D7484" w:rsidRDefault="001B514E" w:rsidP="001B514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el detalle de los prospectos.</w:t>
            </w:r>
          </w:p>
        </w:tc>
      </w:tr>
      <w:tr w:rsidR="001B514E" w:rsidRPr="00117552" w14:paraId="7827A1F0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523DF12" w14:textId="77777777" w:rsidR="001B514E" w:rsidRPr="002225BF" w:rsidRDefault="001B514E" w:rsidP="00A76D04">
            <w:pPr>
              <w:spacing w:after="0"/>
              <w:rPr>
                <w:b/>
              </w:rPr>
            </w:pPr>
            <w:r>
              <w:rPr>
                <w:b/>
              </w:rPr>
              <w:lastRenderedPageBreak/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C31A8DA" w14:textId="5C035CE0" w:rsidR="001B514E" w:rsidRPr="002225BF" w:rsidRDefault="001B514E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5 veces por día.</w:t>
            </w:r>
          </w:p>
        </w:tc>
      </w:tr>
      <w:tr w:rsidR="001B514E" w:rsidRPr="00117552" w14:paraId="57BB4D38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37C5FDD" w14:textId="77777777" w:rsidR="001B514E" w:rsidRPr="002225BF" w:rsidRDefault="001B514E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5765582" w14:textId="4012003C" w:rsidR="001B514E" w:rsidRPr="005B2DD0" w:rsidRDefault="001B514E" w:rsidP="00A76D04">
            <w:pPr>
              <w:spacing w:after="0"/>
              <w:rPr>
                <w:color w:val="0000FF"/>
              </w:rPr>
            </w:pPr>
            <w:r w:rsidRPr="005B2DD0">
              <w:rPr>
                <w:rFonts w:cs="Calibri"/>
                <w:color w:val="0000FF"/>
              </w:rPr>
              <w:t>RQ-00</w:t>
            </w:r>
            <w:r>
              <w:rPr>
                <w:rFonts w:cs="Calibri"/>
                <w:color w:val="0000FF"/>
              </w:rPr>
              <w:t>2, RQ-035, RQ-036.</w:t>
            </w:r>
          </w:p>
        </w:tc>
      </w:tr>
    </w:tbl>
    <w:p w14:paraId="478E33E3" w14:textId="77777777" w:rsidR="001B514E" w:rsidRPr="00184AE0" w:rsidRDefault="001B514E" w:rsidP="001B514E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1B514E" w:rsidRPr="00117552" w14:paraId="26326097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35695D70" w14:textId="77777777" w:rsidR="001B514E" w:rsidRPr="00B24D2D" w:rsidRDefault="001B514E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1B514E" w:rsidRPr="00117552" w14:paraId="41B6E689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75B03E98" w14:textId="77777777" w:rsidR="001B514E" w:rsidRPr="00B24D2D" w:rsidRDefault="001B514E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055E40D6" w14:textId="77777777" w:rsidR="001B514E" w:rsidRPr="00B24D2D" w:rsidRDefault="001B514E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0BEA0FB6" w14:textId="77777777" w:rsidR="001B514E" w:rsidRPr="00B24D2D" w:rsidRDefault="001B514E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2D6974E9" w14:textId="77777777" w:rsidR="001B514E" w:rsidRPr="00B24D2D" w:rsidRDefault="001B514E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1B514E" w:rsidRPr="00117552" w14:paraId="2C51743C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20B6F215" w14:textId="77777777" w:rsidR="001B514E" w:rsidRPr="00E62BC6" w:rsidRDefault="001B514E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2571E114" w14:textId="77777777" w:rsidR="001B514E" w:rsidRPr="00E62BC6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Gestionar los clientes.</w:t>
            </w:r>
          </w:p>
        </w:tc>
        <w:tc>
          <w:tcPr>
            <w:tcW w:w="610" w:type="dxa"/>
            <w:shd w:val="clear" w:color="auto" w:fill="auto"/>
          </w:tcPr>
          <w:p w14:paraId="1CD480C1" w14:textId="77777777" w:rsidR="001B514E" w:rsidRPr="00E62BC6" w:rsidRDefault="001B514E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1F5C2057" w14:textId="77777777" w:rsidR="001B514E" w:rsidRPr="00E62BC6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para gestionar los clientes y un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n el que puede buscar o filtrar clientes por: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.</w:t>
            </w:r>
          </w:p>
        </w:tc>
      </w:tr>
      <w:tr w:rsidR="001B514E" w:rsidRPr="00117552" w14:paraId="19C2045F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BE4F857" w14:textId="77777777" w:rsidR="001B514E" w:rsidRPr="00E62BC6" w:rsidRDefault="001B514E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2A17F394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debe escribir el campo por el que desea buscar o filtrar al cliente.</w:t>
            </w:r>
          </w:p>
          <w:p w14:paraId="73E843AA" w14:textId="77777777" w:rsidR="001B514E" w:rsidRPr="00DD4C15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n caso de que no escriba nada el caso de uso termina aquí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078B4DD" w14:textId="77777777" w:rsidR="001B514E" w:rsidRPr="00E62BC6" w:rsidRDefault="001B514E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21BF4F8A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sistema verifica que lo que haya escrito exista, si existe le devuelve un cliente que en la esquina izquierda tendrá un signo más, luego el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 y la cantidad de ventas, luego en la esquina derecha tendrá un botón agendar visita y otro para imprimir.</w:t>
            </w:r>
          </w:p>
          <w:p w14:paraId="435B1F06" w14:textId="77777777" w:rsidR="001B514E" w:rsidRPr="00E62BC6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n el caso que no exista lo devuelve al paso 3 </w:t>
            </w:r>
          </w:p>
        </w:tc>
      </w:tr>
      <w:tr w:rsidR="001B514E" w:rsidRPr="00117552" w14:paraId="0BE2F3AE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32E6629" w14:textId="77777777" w:rsidR="001B514E" w:rsidRPr="00E62BC6" w:rsidRDefault="001B514E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6120ED4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:</w:t>
            </w:r>
          </w:p>
          <w:p w14:paraId="5DCFD659" w14:textId="0CB28565" w:rsidR="001B514E" w:rsidRPr="008316F7" w:rsidRDefault="001B514E" w:rsidP="001B514E">
            <w:pPr>
              <w:pStyle w:val="Prrafodelista"/>
              <w:numPr>
                <w:ilvl w:val="0"/>
                <w:numId w:val="19"/>
              </w:numPr>
              <w:spacing w:after="160" w:line="259" w:lineRule="auto"/>
              <w:jc w:val="left"/>
              <w:rPr>
                <w:color w:val="0000FF"/>
              </w:rPr>
            </w:pPr>
            <w:r w:rsidRPr="008316F7">
              <w:rPr>
                <w:color w:val="0000FF"/>
              </w:rPr>
              <w:t>presionar el signo más</w:t>
            </w:r>
            <w:r>
              <w:rPr>
                <w:color w:val="0000FF"/>
              </w:rPr>
              <w:t>.</w:t>
            </w:r>
          </w:p>
          <w:p w14:paraId="095EED6D" w14:textId="1508C677" w:rsidR="001B514E" w:rsidRDefault="001B514E" w:rsidP="001B514E">
            <w:pPr>
              <w:pStyle w:val="Prrafodelista"/>
              <w:numPr>
                <w:ilvl w:val="0"/>
                <w:numId w:val="19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visita.</w:t>
            </w:r>
          </w:p>
          <w:p w14:paraId="19C720F4" w14:textId="7FEBD2F4" w:rsidR="001B514E" w:rsidRPr="00E81EBE" w:rsidRDefault="001B514E" w:rsidP="001B514E">
            <w:pPr>
              <w:pStyle w:val="Prrafodelista"/>
              <w:numPr>
                <w:ilvl w:val="0"/>
                <w:numId w:val="19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0747E685" w14:textId="77777777" w:rsidR="001B514E" w:rsidRPr="00E62BC6" w:rsidRDefault="001B514E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6C63206E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Si presiona el signo más le mostrará las ventas del cliente.</w:t>
            </w:r>
          </w:p>
          <w:p w14:paraId="31E00AEE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Si presiona agendar visita le mostrará un calendario en el que puede agendar una visita.</w:t>
            </w:r>
          </w:p>
          <w:p w14:paraId="7B1026BF" w14:textId="77777777" w:rsidR="001B514E" w:rsidRPr="00E62BC6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Si selecciona imprimir le imprimirá todas las ventas del cliente.</w:t>
            </w:r>
          </w:p>
          <w:p w14:paraId="35AB68DF" w14:textId="77777777" w:rsidR="001B514E" w:rsidRPr="00E62BC6" w:rsidRDefault="001B514E" w:rsidP="00A76D04">
            <w:pPr>
              <w:rPr>
                <w:color w:val="0000FF"/>
              </w:rPr>
            </w:pPr>
          </w:p>
        </w:tc>
      </w:tr>
      <w:tr w:rsidR="001B514E" w:rsidRPr="00117552" w14:paraId="29791596" w14:textId="77777777" w:rsidTr="00A76D04">
        <w:trPr>
          <w:trHeight w:val="70"/>
        </w:trPr>
        <w:tc>
          <w:tcPr>
            <w:tcW w:w="610" w:type="dxa"/>
            <w:shd w:val="clear" w:color="auto" w:fill="auto"/>
            <w:vAlign w:val="center"/>
          </w:tcPr>
          <w:p w14:paraId="1CAB0453" w14:textId="77777777" w:rsidR="001B514E" w:rsidRPr="00E62BC6" w:rsidRDefault="001B514E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9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7D19AC6" w14:textId="77777777" w:rsidR="001B514E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ver las ventas del cliente, agendar una visita o imprimir sus datos.</w:t>
            </w:r>
          </w:p>
          <w:p w14:paraId="6F2B87BA" w14:textId="37B43614" w:rsidR="001B514E" w:rsidRPr="00E62BC6" w:rsidRDefault="001B514E" w:rsidP="00A76D04">
            <w:pPr>
              <w:rPr>
                <w:color w:val="0000FF"/>
              </w:rPr>
            </w:pPr>
            <w:r>
              <w:rPr>
                <w:color w:val="0000FF"/>
              </w:rPr>
              <w:t>En caso de no hacer nada 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402D6B0" w14:textId="77777777" w:rsidR="001B514E" w:rsidRPr="00E62BC6" w:rsidRDefault="001B514E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7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2BF32256" w14:textId="77777777" w:rsidR="001B514E" w:rsidRPr="00E62BC6" w:rsidRDefault="001B514E" w:rsidP="00A76D04">
            <w:pPr>
              <w:rPr>
                <w:color w:val="0000FF"/>
              </w:rPr>
            </w:pPr>
          </w:p>
        </w:tc>
      </w:tr>
    </w:tbl>
    <w:p w14:paraId="253DD4E4" w14:textId="77777777" w:rsidR="001B514E" w:rsidRDefault="001B514E" w:rsidP="001B514E">
      <w:pPr>
        <w:pStyle w:val="Ttulo3"/>
        <w:numPr>
          <w:ilvl w:val="0"/>
          <w:numId w:val="0"/>
        </w:numPr>
      </w:pPr>
    </w:p>
    <w:p w14:paraId="501CE78C" w14:textId="77777777" w:rsidR="001B514E" w:rsidRDefault="001B514E" w:rsidP="001B514E"/>
    <w:p w14:paraId="75C8B1A9" w14:textId="77777777" w:rsidR="00154D63" w:rsidRPr="00154D63" w:rsidRDefault="00154D63" w:rsidP="00154D63">
      <w:pPr>
        <w:rPr>
          <w:lang w:val="es-ES"/>
        </w:rPr>
      </w:pPr>
    </w:p>
    <w:p w14:paraId="3252B3C5" w14:textId="77777777" w:rsidR="00154D63" w:rsidRPr="00154D63" w:rsidRDefault="00154D63" w:rsidP="00154D63">
      <w:pPr>
        <w:rPr>
          <w:lang w:val="es-ES"/>
        </w:rPr>
      </w:pPr>
    </w:p>
    <w:p w14:paraId="70AA9C43" w14:textId="0631F127" w:rsidR="0033505A" w:rsidRDefault="0033505A" w:rsidP="0033505A">
      <w:pPr>
        <w:pStyle w:val="Ttulo3"/>
        <w:rPr>
          <w:lang w:val="es-ES"/>
        </w:rPr>
      </w:pPr>
      <w:bookmarkStart w:id="72" w:name="_Toc524732319"/>
      <w:r>
        <w:rPr>
          <w:lang w:val="es-ES"/>
        </w:rPr>
        <w:lastRenderedPageBreak/>
        <w:t>Caso de Uso 04 – Gestionar Bitácora</w:t>
      </w:r>
      <w:bookmarkEnd w:id="72"/>
      <w:r>
        <w:rPr>
          <w:lang w:val="es-ES"/>
        </w:rPr>
        <w:t xml:space="preserve"> </w:t>
      </w:r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33505A" w:rsidRPr="00117552" w14:paraId="75353A4F" w14:textId="77777777" w:rsidTr="00A76D04">
        <w:tc>
          <w:tcPr>
            <w:tcW w:w="1809" w:type="dxa"/>
            <w:shd w:val="clear" w:color="auto" w:fill="BFBFBF"/>
            <w:vAlign w:val="center"/>
          </w:tcPr>
          <w:p w14:paraId="52E6EF8F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00812356" w14:textId="5CE34DDB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4</w:t>
            </w:r>
          </w:p>
        </w:tc>
      </w:tr>
      <w:tr w:rsidR="0033505A" w:rsidRPr="00117552" w14:paraId="1F1FE7A2" w14:textId="77777777" w:rsidTr="00A76D04">
        <w:tc>
          <w:tcPr>
            <w:tcW w:w="1809" w:type="dxa"/>
            <w:shd w:val="clear" w:color="auto" w:fill="BFBFBF"/>
            <w:vAlign w:val="center"/>
          </w:tcPr>
          <w:p w14:paraId="160ADF04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3A1A5447" w14:textId="172EAEBE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stionar Bitácora.</w:t>
            </w:r>
          </w:p>
        </w:tc>
      </w:tr>
      <w:tr w:rsidR="0033505A" w:rsidRPr="00117552" w14:paraId="6B291D67" w14:textId="77777777" w:rsidTr="00A76D04">
        <w:tc>
          <w:tcPr>
            <w:tcW w:w="1809" w:type="dxa"/>
            <w:shd w:val="clear" w:color="auto" w:fill="BFBFBF"/>
            <w:vAlign w:val="center"/>
          </w:tcPr>
          <w:p w14:paraId="26060267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4F96E702" w14:textId="77777777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ndedor.</w:t>
            </w:r>
          </w:p>
        </w:tc>
      </w:tr>
      <w:tr w:rsidR="0033505A" w:rsidRPr="00117552" w14:paraId="53505B78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359E4EB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AAFBF72" w14:textId="74F25CE0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r de manera ordenada las visitas agendadas.</w:t>
            </w:r>
          </w:p>
        </w:tc>
      </w:tr>
      <w:tr w:rsidR="0033505A" w:rsidRPr="00117552" w14:paraId="243F27D0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CD1E961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2BF2FF76" w14:textId="10E203E0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vendedor puede Organizar las visitas agendadas, agregar una minuta de reuniones a las visitas agendadas e imprimir las minutas de reuniones.</w:t>
            </w:r>
          </w:p>
        </w:tc>
      </w:tr>
      <w:tr w:rsidR="0033505A" w:rsidRPr="00117552" w14:paraId="3C3D3398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5E71727" w14:textId="77777777" w:rsidR="0033505A" w:rsidRPr="002225BF" w:rsidRDefault="0033505A" w:rsidP="00A76D04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2D6FFCAD" w14:textId="77777777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33505A" w:rsidRPr="00117552" w14:paraId="0FCB9B56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2F11148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530C070" w14:textId="77777777" w:rsidR="0033505A" w:rsidRPr="0014230F" w:rsidRDefault="0033505A" w:rsidP="0033505A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7A5354E3" w14:textId="77777777" w:rsidR="0033505A" w:rsidRPr="0014230F" w:rsidRDefault="0033505A" w:rsidP="0033505A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69EC7E40" w14:textId="77777777" w:rsidR="0033505A" w:rsidRPr="0014230F" w:rsidRDefault="0033505A" w:rsidP="0033505A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30B44BC5" w14:textId="77777777" w:rsidR="0033505A" w:rsidRPr="0050013D" w:rsidRDefault="0033505A" w:rsidP="0033505A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33505A" w:rsidRPr="00117552" w14:paraId="7F81441E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112F2C2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1EF7BF04" w14:textId="49BB5DA6" w:rsidR="0033505A" w:rsidRDefault="0033505A" w:rsidP="0033505A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visitas agendadas.</w:t>
            </w:r>
          </w:p>
          <w:p w14:paraId="2167BB52" w14:textId="340488C4" w:rsidR="0033505A" w:rsidRDefault="0033505A" w:rsidP="0033505A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regar minuta de reuniones.</w:t>
            </w:r>
          </w:p>
          <w:p w14:paraId="2389FB7A" w14:textId="2CFF8A6A" w:rsidR="0033505A" w:rsidRPr="00BD4338" w:rsidRDefault="0033505A" w:rsidP="0033505A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Minuta de Reuniones.</w:t>
            </w:r>
          </w:p>
        </w:tc>
      </w:tr>
      <w:tr w:rsidR="0033505A" w:rsidRPr="00117552" w14:paraId="6E08561E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D1F3A12" w14:textId="77777777" w:rsidR="0033505A" w:rsidRPr="002225BF" w:rsidRDefault="0033505A" w:rsidP="00A76D04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2039217" w14:textId="626DDBB9" w:rsidR="0033505A" w:rsidRPr="002225BF" w:rsidRDefault="0033505A" w:rsidP="00A76D04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10 veces por día.</w:t>
            </w:r>
          </w:p>
        </w:tc>
      </w:tr>
      <w:tr w:rsidR="0033505A" w:rsidRPr="00117552" w14:paraId="5F9A8A3E" w14:textId="77777777" w:rsidTr="00A76D04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0DCADF7" w14:textId="77777777" w:rsidR="0033505A" w:rsidRPr="002225BF" w:rsidRDefault="0033505A" w:rsidP="00A76D04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D0ABA51" w14:textId="49065B94" w:rsidR="0033505A" w:rsidRPr="005B2DD0" w:rsidRDefault="0033505A" w:rsidP="00A76D04">
            <w:pPr>
              <w:spacing w:after="0"/>
              <w:rPr>
                <w:color w:val="0000FF"/>
              </w:rPr>
            </w:pPr>
            <w:r>
              <w:rPr>
                <w:rFonts w:cs="Calibri"/>
                <w:color w:val="0000FF"/>
              </w:rPr>
              <w:t>RQ-023, RQ-034.</w:t>
            </w:r>
          </w:p>
        </w:tc>
      </w:tr>
    </w:tbl>
    <w:p w14:paraId="46B65E0A" w14:textId="77777777" w:rsidR="0033505A" w:rsidRPr="00184AE0" w:rsidRDefault="0033505A" w:rsidP="0033505A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33505A" w:rsidRPr="00117552" w14:paraId="5C322A57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5D428697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33505A" w:rsidRPr="00117552" w14:paraId="217419D0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0B8F437F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121D043B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7E37FB89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44B9A823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33505A" w:rsidRPr="00117552" w14:paraId="469D44C7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7E0F04E5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213BB835" w14:textId="13F4243F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gestionar su bitácora.</w:t>
            </w:r>
          </w:p>
        </w:tc>
        <w:tc>
          <w:tcPr>
            <w:tcW w:w="610" w:type="dxa"/>
            <w:shd w:val="clear" w:color="auto" w:fill="auto"/>
          </w:tcPr>
          <w:p w14:paraId="0B169C34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7D732D49" w14:textId="181F3272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gestionar la bitácora.</w:t>
            </w:r>
          </w:p>
        </w:tc>
      </w:tr>
      <w:tr w:rsidR="0033505A" w:rsidRPr="00117552" w14:paraId="1897A80B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1A64587E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16A39738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seleccionar:</w:t>
            </w:r>
          </w:p>
          <w:p w14:paraId="1CECF0B9" w14:textId="77777777" w:rsidR="0033505A" w:rsidRPr="00DD4C15" w:rsidRDefault="0033505A" w:rsidP="0033505A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Bitácora.</w:t>
            </w:r>
          </w:p>
          <w:p w14:paraId="48DBB795" w14:textId="77777777" w:rsidR="0033505A" w:rsidRDefault="0033505A" w:rsidP="0033505A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Minuta de Reuniones.</w:t>
            </w:r>
          </w:p>
          <w:p w14:paraId="301EA8D2" w14:textId="77777777" w:rsidR="0033505A" w:rsidRPr="00AD5179" w:rsidRDefault="0033505A" w:rsidP="00A76D04">
            <w:pPr>
              <w:ind w:left="360"/>
              <w:rPr>
                <w:color w:val="0000FF"/>
              </w:rPr>
            </w:pPr>
            <w:r w:rsidRPr="00AD5179">
              <w:rPr>
                <w:color w:val="0000FF"/>
              </w:rPr>
              <w:t>Si el vendedor no selecciona ninguna opción 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233F4407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4D217BD0" w14:textId="7777777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.</w:t>
            </w:r>
          </w:p>
        </w:tc>
      </w:tr>
    </w:tbl>
    <w:p w14:paraId="0D165A6F" w14:textId="77777777" w:rsidR="0033505A" w:rsidRDefault="0033505A" w:rsidP="0033505A">
      <w:pPr>
        <w:pStyle w:val="Ttulo3"/>
        <w:numPr>
          <w:ilvl w:val="0"/>
          <w:numId w:val="0"/>
        </w:numPr>
      </w:pPr>
    </w:p>
    <w:p w14:paraId="2D97FCC9" w14:textId="77777777" w:rsidR="0033505A" w:rsidRDefault="0033505A" w:rsidP="0033505A"/>
    <w:p w14:paraId="3AC98828" w14:textId="77777777" w:rsidR="0033505A" w:rsidRDefault="0033505A" w:rsidP="0033505A"/>
    <w:p w14:paraId="607937E7" w14:textId="77777777" w:rsidR="0033505A" w:rsidRDefault="0033505A" w:rsidP="0033505A"/>
    <w:p w14:paraId="25627CCD" w14:textId="77777777" w:rsidR="0033505A" w:rsidRDefault="0033505A" w:rsidP="0033505A"/>
    <w:p w14:paraId="4E5A7CD1" w14:textId="77777777" w:rsidR="0033505A" w:rsidRPr="002C4896" w:rsidRDefault="0033505A" w:rsidP="0033505A"/>
    <w:p w14:paraId="00734E8C" w14:textId="77777777" w:rsidR="0033505A" w:rsidRDefault="0033505A" w:rsidP="0033505A"/>
    <w:p w14:paraId="6299048F" w14:textId="77777777" w:rsidR="0033505A" w:rsidRDefault="0033505A" w:rsidP="0033505A"/>
    <w:p w14:paraId="2350C887" w14:textId="77777777" w:rsidR="0033505A" w:rsidRPr="00DD4C15" w:rsidRDefault="0033505A" w:rsidP="0033505A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33505A" w:rsidRPr="00B24D2D" w14:paraId="750C3E19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6D29BB88" w14:textId="77777777" w:rsidR="0033505A" w:rsidRPr="00B24D2D" w:rsidRDefault="0033505A" w:rsidP="00A76D04">
            <w:pPr>
              <w:jc w:val="center"/>
              <w:rPr>
                <w:b/>
              </w:rPr>
            </w:pPr>
            <w:r>
              <w:rPr>
                <w:b/>
              </w:rPr>
              <w:t>A)Flujo Ver Bitácora</w:t>
            </w:r>
          </w:p>
        </w:tc>
      </w:tr>
      <w:tr w:rsidR="0033505A" w:rsidRPr="00B24D2D" w14:paraId="41E551A1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71B74249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1E76D871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505A2C82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2E6A5FAE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33505A" w:rsidRPr="00E62BC6" w14:paraId="00BBE0C5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157968E7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6DBA3078" w14:textId="7777777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selecciona ver la bitácora.</w:t>
            </w:r>
          </w:p>
        </w:tc>
        <w:tc>
          <w:tcPr>
            <w:tcW w:w="610" w:type="dxa"/>
            <w:shd w:val="clear" w:color="auto" w:fill="auto"/>
          </w:tcPr>
          <w:p w14:paraId="1AE26189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79C474A5" w14:textId="7777777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Presenta las visitas agendadas en la bitácora.</w:t>
            </w:r>
          </w:p>
        </w:tc>
      </w:tr>
      <w:tr w:rsidR="0033505A" w:rsidRPr="00E62BC6" w14:paraId="2521841A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2AA9EBD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269882D8" w14:textId="77777777" w:rsidR="0033505A" w:rsidRPr="00DD4C15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en un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puede filtrar las visitas por Rut, nombre, fecha de visita, estad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43E050AA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0F836C71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Si el vendedor escribió algo el sistema muestra los resultados correspondientes a la búsqueda y a cada resultado le agrega en la parte izquierda un botón para adjuntar una minuta de reuniones en formato .doc.</w:t>
            </w:r>
          </w:p>
          <w:p w14:paraId="3FE3E6FE" w14:textId="7777777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n el caso contrario lo devuelve al paso 3.</w:t>
            </w:r>
          </w:p>
        </w:tc>
      </w:tr>
      <w:tr w:rsidR="0033505A" w:rsidRPr="00E62BC6" w14:paraId="6DB86BCA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11D5AD85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D6E7326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puede adjuntar una bitácora.</w:t>
            </w:r>
          </w:p>
          <w:p w14:paraId="21445C9D" w14:textId="7FDF03AC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Si el vendedor no selecciona nada aquí termina el caso de flujo ver bitácora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56A1A469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122D44E3" w14:textId="7777777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Le abre una pequeña ventana en la que puede seleccionar un archivo con formato .doc.</w:t>
            </w:r>
          </w:p>
        </w:tc>
      </w:tr>
      <w:tr w:rsidR="0033505A" w:rsidRPr="00E62BC6" w14:paraId="6494E278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570C0E7B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4946652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adjunta la minuta de reuniones a la visita agendada.</w:t>
            </w:r>
          </w:p>
          <w:p w14:paraId="4C25FEE7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Aquí termina el caso de flujo ver bitácora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8B0B6B6" w14:textId="77777777" w:rsidR="0033505A" w:rsidRPr="00E62BC6" w:rsidRDefault="0033505A" w:rsidP="00A76D04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5E5E594E" w14:textId="77777777" w:rsidR="0033505A" w:rsidRDefault="0033505A" w:rsidP="00A76D04">
            <w:pPr>
              <w:rPr>
                <w:color w:val="0000FF"/>
              </w:rPr>
            </w:pPr>
          </w:p>
        </w:tc>
      </w:tr>
    </w:tbl>
    <w:p w14:paraId="3EC10D54" w14:textId="77777777" w:rsidR="0033505A" w:rsidRDefault="0033505A" w:rsidP="0033505A"/>
    <w:p w14:paraId="0F293366" w14:textId="77777777" w:rsidR="0033505A" w:rsidRDefault="0033505A" w:rsidP="0033505A"/>
    <w:p w14:paraId="3AA58867" w14:textId="77777777" w:rsidR="0033505A" w:rsidRDefault="0033505A" w:rsidP="0033505A"/>
    <w:p w14:paraId="7B6EA1AB" w14:textId="77777777" w:rsidR="0033505A" w:rsidRDefault="0033505A" w:rsidP="0033505A"/>
    <w:p w14:paraId="5E3D1D8C" w14:textId="77777777" w:rsidR="0033505A" w:rsidRDefault="0033505A" w:rsidP="0033505A"/>
    <w:p w14:paraId="69A36A95" w14:textId="77777777" w:rsidR="0033505A" w:rsidRDefault="0033505A" w:rsidP="0033505A"/>
    <w:p w14:paraId="3D3CD775" w14:textId="77777777" w:rsidR="0033505A" w:rsidRDefault="0033505A" w:rsidP="0033505A"/>
    <w:p w14:paraId="62226A9C" w14:textId="77777777" w:rsidR="0033505A" w:rsidRDefault="0033505A" w:rsidP="0033505A"/>
    <w:p w14:paraId="5D60CAF8" w14:textId="77777777" w:rsidR="0033505A" w:rsidRDefault="0033505A" w:rsidP="0033505A"/>
    <w:p w14:paraId="6557864D" w14:textId="77777777" w:rsidR="0033505A" w:rsidRDefault="0033505A" w:rsidP="0033505A"/>
    <w:p w14:paraId="69C81BA0" w14:textId="77777777" w:rsidR="0033505A" w:rsidRDefault="0033505A" w:rsidP="0033505A"/>
    <w:p w14:paraId="0B8419CC" w14:textId="77777777" w:rsidR="0033505A" w:rsidRDefault="0033505A" w:rsidP="0033505A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33505A" w:rsidRPr="00B24D2D" w14:paraId="2031880D" w14:textId="77777777" w:rsidTr="00A76D04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65DE6765" w14:textId="77777777" w:rsidR="0033505A" w:rsidRPr="00B24D2D" w:rsidRDefault="0033505A" w:rsidP="00A76D04">
            <w:pPr>
              <w:jc w:val="center"/>
              <w:rPr>
                <w:b/>
              </w:rPr>
            </w:pPr>
            <w:r>
              <w:rPr>
                <w:b/>
              </w:rPr>
              <w:t>B)Flujo Ver Minuta de Reuniones</w:t>
            </w:r>
          </w:p>
        </w:tc>
      </w:tr>
      <w:tr w:rsidR="0033505A" w:rsidRPr="00B24D2D" w14:paraId="16F3DB0D" w14:textId="77777777" w:rsidTr="00A76D04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273D25F4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6FE5C333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5C7E7941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7AFEAB05" w14:textId="77777777" w:rsidR="0033505A" w:rsidRPr="00B24D2D" w:rsidRDefault="0033505A" w:rsidP="00A76D04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33505A" w:rsidRPr="00E62BC6" w14:paraId="1F64ED55" w14:textId="77777777" w:rsidTr="00A76D04">
        <w:trPr>
          <w:trHeight w:val="409"/>
        </w:trPr>
        <w:tc>
          <w:tcPr>
            <w:tcW w:w="610" w:type="dxa"/>
            <w:shd w:val="clear" w:color="auto" w:fill="auto"/>
          </w:tcPr>
          <w:p w14:paraId="24273B7F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10222C57" w14:textId="48020737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selecciona ver las minutas de reuniones.</w:t>
            </w:r>
          </w:p>
        </w:tc>
        <w:tc>
          <w:tcPr>
            <w:tcW w:w="610" w:type="dxa"/>
            <w:shd w:val="clear" w:color="auto" w:fill="auto"/>
          </w:tcPr>
          <w:p w14:paraId="0A0BB7BC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7E946EA0" w14:textId="10DB9D6E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en la que puede ver las minutas de reuniones y un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n el que los puede filtrar por: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 xml:space="preserve"> cliente, nombre, </w:t>
            </w:r>
            <w:r w:rsidRPr="00735E4C">
              <w:rPr>
                <w:color w:val="0000FF"/>
              </w:rPr>
              <w:t>fecha</w:t>
            </w:r>
            <w:r>
              <w:rPr>
                <w:color w:val="0000FF"/>
              </w:rPr>
              <w:t xml:space="preserve"> de visita.</w:t>
            </w:r>
          </w:p>
        </w:tc>
      </w:tr>
      <w:tr w:rsidR="0033505A" w:rsidRPr="00E62BC6" w14:paraId="0C1F7DF8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DF19D6F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39319712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l vendedor debe escribir en el </w:t>
            </w:r>
            <w:proofErr w:type="spellStart"/>
            <w:r>
              <w:rPr>
                <w:color w:val="0000FF"/>
              </w:rPr>
              <w:t>searchbox</w:t>
            </w:r>
            <w:proofErr w:type="spellEnd"/>
            <w:r>
              <w:rPr>
                <w:color w:val="0000FF"/>
              </w:rPr>
              <w:t xml:space="preserve"> el campo o los campos de la visita realizada con la minuta de reunión por el que desea filtrar los resultados.</w:t>
            </w:r>
          </w:p>
          <w:p w14:paraId="3E7D6F2C" w14:textId="77777777" w:rsidR="0033505A" w:rsidRPr="00DD4C15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Si no escribe nada aquí termina el caso de fluj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D1EB875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4E9759AA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l sistema verifica que el dato escrito se encuentre en alguno de los campos, en el caso que no se encuentre lo devuelve al paso 3.</w:t>
            </w:r>
          </w:p>
          <w:p w14:paraId="1F579DA9" w14:textId="77777777" w:rsidR="0033505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n el caso que los datos sean válidos muestra las minutas de reuniones con los campos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 fecha de la visita y minuta de reunión.</w:t>
            </w:r>
          </w:p>
          <w:p w14:paraId="7F481A22" w14:textId="7EEC3D8B" w:rsidR="0033505A" w:rsidRPr="00E62BC6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parte de derecha de cada minuta aparecerá un botón para imprimir la minuta de </w:t>
            </w:r>
            <w:proofErr w:type="gramStart"/>
            <w:r>
              <w:rPr>
                <w:color w:val="0000FF"/>
              </w:rPr>
              <w:t>reunión .</w:t>
            </w:r>
            <w:proofErr w:type="gramEnd"/>
          </w:p>
        </w:tc>
      </w:tr>
      <w:tr w:rsidR="0033505A" w:rsidRPr="00E62BC6" w14:paraId="104F82F7" w14:textId="77777777" w:rsidTr="00A76D04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2F305110" w14:textId="77777777" w:rsidR="0033505A" w:rsidRPr="00E62BC6" w:rsidRDefault="0033505A" w:rsidP="00A76D04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BA28E9A" w14:textId="299CC988" w:rsidR="0033505A" w:rsidRPr="00814DDA" w:rsidRDefault="0033505A" w:rsidP="00A76D04">
            <w:pPr>
              <w:rPr>
                <w:color w:val="0000FF"/>
              </w:rPr>
            </w:pPr>
            <w:r>
              <w:rPr>
                <w:color w:val="0000FF"/>
              </w:rPr>
              <w:t>El vendedor imprime la minuta y aquí termina el caso de flujo ver minuta de reuniones.</w:t>
            </w:r>
          </w:p>
          <w:p w14:paraId="5645A833" w14:textId="77777777" w:rsidR="0033505A" w:rsidRPr="00814DDA" w:rsidRDefault="0033505A" w:rsidP="00A76D04">
            <w:pPr>
              <w:rPr>
                <w:color w:val="0000FF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14:paraId="495288EA" w14:textId="77777777" w:rsidR="0033505A" w:rsidRPr="00E62BC6" w:rsidRDefault="0033505A" w:rsidP="00A76D04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7E5B516B" w14:textId="77777777" w:rsidR="0033505A" w:rsidRPr="00E62BC6" w:rsidRDefault="0033505A" w:rsidP="00A76D04">
            <w:pPr>
              <w:rPr>
                <w:color w:val="0000FF"/>
              </w:rPr>
            </w:pPr>
          </w:p>
        </w:tc>
      </w:tr>
    </w:tbl>
    <w:p w14:paraId="555FF267" w14:textId="77777777" w:rsidR="0033505A" w:rsidRDefault="0033505A" w:rsidP="0033505A"/>
    <w:p w14:paraId="745281F1" w14:textId="77777777" w:rsidR="0033505A" w:rsidRPr="0033505A" w:rsidRDefault="0033505A" w:rsidP="0033505A">
      <w:pPr>
        <w:rPr>
          <w:lang w:val="es-ES"/>
        </w:rPr>
      </w:pPr>
    </w:p>
    <w:p w14:paraId="451350AF" w14:textId="4DF7D352" w:rsidR="009376D0" w:rsidRDefault="009376D0" w:rsidP="009376D0">
      <w:pPr>
        <w:pStyle w:val="Ttulo3"/>
      </w:pPr>
      <w:bookmarkStart w:id="73" w:name="_Toc524732320"/>
      <w:r>
        <w:t>Caso de Uso 05–Administrar Área de Ventas</w:t>
      </w:r>
      <w:bookmarkEnd w:id="73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9376D0" w14:paraId="1892070C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110B1302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ID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70E4E780" w14:textId="79E4A412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CU005</w:t>
            </w:r>
          </w:p>
        </w:tc>
      </w:tr>
      <w:tr w:rsidR="009376D0" w14:paraId="3BCB2D69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3525206A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Nombre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6C59602A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Administrar Área de Ventas.</w:t>
            </w:r>
          </w:p>
        </w:tc>
      </w:tr>
      <w:tr w:rsidR="009376D0" w14:paraId="5961D411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C99DC40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Actores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35A36B8D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Sub-Gerente Ventas.</w:t>
            </w:r>
          </w:p>
        </w:tc>
      </w:tr>
      <w:tr w:rsidR="009376D0" w14:paraId="7AC9EDB0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191173D5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Objetiv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4D957C2F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Cargar plan de trabajo al área de ventas.</w:t>
            </w:r>
          </w:p>
        </w:tc>
      </w:tr>
      <w:tr w:rsidR="009376D0" w14:paraId="7B652752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2FB0783E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Resume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2001AD61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Permite realizar coordinación y planes de trabajos específicos para cada área de ventas.</w:t>
            </w:r>
          </w:p>
        </w:tc>
      </w:tr>
      <w:tr w:rsidR="009376D0" w14:paraId="39031FC5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2A260C2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A66E8F0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9376D0" w14:paraId="77F46B7B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47E6A793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76B79887" w14:textId="77777777" w:rsidR="009376D0" w:rsidRDefault="009376D0" w:rsidP="00C21DE8">
            <w:pPr>
              <w:pStyle w:val="Prrafodelista"/>
              <w:numPr>
                <w:ilvl w:val="0"/>
                <w:numId w:val="20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onexión con la Base de datos para validar Credenciales.</w:t>
            </w:r>
          </w:p>
          <w:p w14:paraId="7C6362FC" w14:textId="77777777" w:rsidR="009376D0" w:rsidRDefault="009376D0" w:rsidP="00C21DE8">
            <w:pPr>
              <w:pStyle w:val="Prrafodelista"/>
              <w:numPr>
                <w:ilvl w:val="0"/>
                <w:numId w:val="20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Haber iniciado el sistema VeriSafe.</w:t>
            </w:r>
          </w:p>
          <w:p w14:paraId="0BD945C7" w14:textId="77777777" w:rsidR="009376D0" w:rsidRDefault="009376D0" w:rsidP="00C21DE8">
            <w:pPr>
              <w:pStyle w:val="Prrafodelista"/>
              <w:numPr>
                <w:ilvl w:val="0"/>
                <w:numId w:val="20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Debe haber una sesión con credenciales de sub-gerente iniciada.</w:t>
            </w:r>
          </w:p>
          <w:p w14:paraId="295689E2" w14:textId="77777777" w:rsidR="009376D0" w:rsidRDefault="009376D0" w:rsidP="00C21DE8">
            <w:pPr>
              <w:pStyle w:val="Prrafodelista"/>
              <w:numPr>
                <w:ilvl w:val="0"/>
                <w:numId w:val="20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l Sistema se debe encontrar disponible.</w:t>
            </w:r>
          </w:p>
        </w:tc>
      </w:tr>
      <w:tr w:rsidR="009376D0" w14:paraId="1FC27103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6CC395A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13C132A6" w14:textId="77777777" w:rsidR="009376D0" w:rsidRDefault="009376D0" w:rsidP="00C21DE8">
            <w:pPr>
              <w:pStyle w:val="Prrafodelista"/>
              <w:numPr>
                <w:ilvl w:val="0"/>
                <w:numId w:val="21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ermite crear Planes de trabajo o Coordinar áreas de venta.</w:t>
            </w:r>
          </w:p>
          <w:p w14:paraId="75C0D501" w14:textId="77777777" w:rsidR="009376D0" w:rsidRDefault="009376D0" w:rsidP="00C21DE8">
            <w:pPr>
              <w:pStyle w:val="Prrafodelista"/>
              <w:numPr>
                <w:ilvl w:val="0"/>
                <w:numId w:val="21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argar información sobre áreas a la base de datos.</w:t>
            </w:r>
          </w:p>
          <w:p w14:paraId="01B88B3E" w14:textId="77777777" w:rsidR="009376D0" w:rsidRDefault="009376D0" w:rsidP="00C21DE8">
            <w:pPr>
              <w:pStyle w:val="Prrafodelista"/>
              <w:numPr>
                <w:ilvl w:val="0"/>
                <w:numId w:val="21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Observar coordinación cargada.</w:t>
            </w:r>
          </w:p>
        </w:tc>
      </w:tr>
      <w:tr w:rsidR="009376D0" w14:paraId="61620474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1764F5F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32CF9A5F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1 vez por Mes</w:t>
            </w:r>
          </w:p>
        </w:tc>
      </w:tr>
      <w:tr w:rsidR="009376D0" w14:paraId="61827918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851C899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44894756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rFonts w:cs="Calibri"/>
                <w:color w:val="0000FF"/>
              </w:rPr>
              <w:t>RQ-008, RQ-004, RQ-026, RQ-0028, RQ-029</w:t>
            </w:r>
          </w:p>
        </w:tc>
      </w:tr>
    </w:tbl>
    <w:p w14:paraId="656C792A" w14:textId="77777777" w:rsidR="009376D0" w:rsidRDefault="009376D0" w:rsidP="009376D0">
      <w:pPr>
        <w:spacing w:after="0"/>
        <w:rPr>
          <w:sz w:val="22"/>
          <w:szCs w:val="22"/>
        </w:rPr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9376D0" w14:paraId="49BAA375" w14:textId="77777777" w:rsidTr="00C21DE8">
        <w:trPr>
          <w:trHeight w:val="355"/>
        </w:trPr>
        <w:tc>
          <w:tcPr>
            <w:tcW w:w="10203" w:type="dxa"/>
            <w:gridSpan w:val="4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D712C3C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Curso Normal de Eventos</w:t>
            </w:r>
          </w:p>
        </w:tc>
      </w:tr>
      <w:tr w:rsidR="009376D0" w14:paraId="35AD8A11" w14:textId="77777777" w:rsidTr="00C21DE8">
        <w:trPr>
          <w:trHeight w:val="355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181D990C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Paso</w:t>
            </w: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42851728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Acción del Actor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6D64369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Paso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64E4B982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Respuesta del Sistema</w:t>
            </w:r>
          </w:p>
        </w:tc>
      </w:tr>
      <w:tr w:rsidR="009376D0" w14:paraId="324FD6FA" w14:textId="77777777" w:rsidTr="00C21DE8">
        <w:trPr>
          <w:trHeight w:val="70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5D967FD9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  <w:r>
              <w:rPr>
                <w:color w:val="0000FF"/>
              </w:rPr>
              <w:t>03</w:t>
            </w: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1B38138" w14:textId="77777777" w:rsidR="009376D0" w:rsidRDefault="009376D0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Ingresa a las cajas de texto (Input) o </w:t>
            </w:r>
            <w:proofErr w:type="spellStart"/>
            <w:r>
              <w:rPr>
                <w:color w:val="0000FF"/>
              </w:rPr>
              <w:t>ComboBox</w:t>
            </w:r>
            <w:proofErr w:type="spellEnd"/>
            <w:r>
              <w:rPr>
                <w:color w:val="0000FF"/>
              </w:rPr>
              <w:t xml:space="preserve"> datos al formulario.</w:t>
            </w:r>
          </w:p>
          <w:p w14:paraId="0E7135EF" w14:textId="77777777" w:rsidR="009376D0" w:rsidRDefault="009376D0" w:rsidP="00C21DE8">
            <w:pPr>
              <w:pStyle w:val="Prrafodelista"/>
              <w:numPr>
                <w:ilvl w:val="0"/>
                <w:numId w:val="22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Seleccione Área.</w:t>
            </w:r>
          </w:p>
          <w:p w14:paraId="282EDD94" w14:textId="77777777" w:rsidR="009376D0" w:rsidRDefault="009376D0" w:rsidP="00C21DE8">
            <w:pPr>
              <w:pStyle w:val="Prrafodelista"/>
              <w:numPr>
                <w:ilvl w:val="0"/>
                <w:numId w:val="22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Zona.</w:t>
            </w:r>
          </w:p>
          <w:p w14:paraId="28F742BF" w14:textId="77777777" w:rsidR="009376D0" w:rsidRDefault="009376D0" w:rsidP="00C21DE8">
            <w:pPr>
              <w:pStyle w:val="Prrafodelista"/>
              <w:numPr>
                <w:ilvl w:val="0"/>
                <w:numId w:val="22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Jefatura.</w:t>
            </w:r>
          </w:p>
          <w:p w14:paraId="30C853E8" w14:textId="77777777" w:rsidR="009376D0" w:rsidRDefault="009376D0" w:rsidP="00C21DE8">
            <w:pPr>
              <w:pStyle w:val="Prrafodelista"/>
              <w:numPr>
                <w:ilvl w:val="0"/>
                <w:numId w:val="22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lan de Trabajo.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1047BFCE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1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2B95F11E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Presenta opción plan de trabajo.</w:t>
            </w:r>
          </w:p>
        </w:tc>
      </w:tr>
      <w:tr w:rsidR="009376D0" w14:paraId="5944604E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3BF70ECF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  <w:r>
              <w:rPr>
                <w:color w:val="0000FF"/>
              </w:rPr>
              <w:t>04</w:t>
            </w: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FFFFAD0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Envía los datos a la base de datos.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6A45A858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2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D582D4F" w14:textId="77777777" w:rsidR="009376D0" w:rsidRDefault="009376D0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 formulario con cajas de texto (Input) o </w:t>
            </w:r>
            <w:proofErr w:type="spellStart"/>
            <w:r>
              <w:rPr>
                <w:color w:val="0000FF"/>
              </w:rPr>
              <w:t>ComboBox</w:t>
            </w:r>
            <w:proofErr w:type="spellEnd"/>
            <w:r>
              <w:rPr>
                <w:color w:val="0000FF"/>
              </w:rPr>
              <w:t xml:space="preserve"> para llenar con datos.</w:t>
            </w:r>
          </w:p>
          <w:p w14:paraId="0ACEF469" w14:textId="77777777" w:rsidR="009376D0" w:rsidRDefault="009376D0" w:rsidP="00C21DE8">
            <w:pPr>
              <w:pStyle w:val="Prrafodelista"/>
              <w:numPr>
                <w:ilvl w:val="0"/>
                <w:numId w:val="23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Seleccione Área.</w:t>
            </w:r>
          </w:p>
          <w:p w14:paraId="40832946" w14:textId="77777777" w:rsidR="009376D0" w:rsidRDefault="009376D0" w:rsidP="00C21DE8">
            <w:pPr>
              <w:pStyle w:val="Prrafodelista"/>
              <w:numPr>
                <w:ilvl w:val="0"/>
                <w:numId w:val="23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Zona.</w:t>
            </w:r>
          </w:p>
          <w:p w14:paraId="02D34710" w14:textId="77777777" w:rsidR="009376D0" w:rsidRDefault="009376D0" w:rsidP="00C21DE8">
            <w:pPr>
              <w:pStyle w:val="Prrafodelista"/>
              <w:numPr>
                <w:ilvl w:val="0"/>
                <w:numId w:val="23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Jefatura.</w:t>
            </w:r>
          </w:p>
          <w:p w14:paraId="7E59E21D" w14:textId="77777777" w:rsidR="009376D0" w:rsidRDefault="009376D0" w:rsidP="00C21DE8">
            <w:pPr>
              <w:pStyle w:val="Prrafodelista"/>
              <w:numPr>
                <w:ilvl w:val="0"/>
                <w:numId w:val="23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lan de Trabajo.</w:t>
            </w:r>
          </w:p>
        </w:tc>
      </w:tr>
      <w:tr w:rsidR="009376D0" w14:paraId="2010F547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2F2F8527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  <w:r>
              <w:rPr>
                <w:color w:val="0000FF"/>
              </w:rPr>
              <w:t>06</w:t>
            </w: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4D13E376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Confirmar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F0A0BD9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5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F753F7A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Carga los Datos Recibidos.</w:t>
            </w:r>
          </w:p>
        </w:tc>
      </w:tr>
      <w:tr w:rsidR="009376D0" w14:paraId="03166FCD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459E62FC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68482E3E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3422F26A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3BBAA9F2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Guardar datos en la base de Datos.</w:t>
            </w:r>
          </w:p>
        </w:tc>
      </w:tr>
      <w:tr w:rsidR="009376D0" w14:paraId="52C79AC9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0ECBB882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</w:p>
        </w:tc>
        <w:tc>
          <w:tcPr>
            <w:tcW w:w="4471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38720D13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A6C6514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8</w:t>
            </w:r>
          </w:p>
        </w:tc>
        <w:tc>
          <w:tcPr>
            <w:tcW w:w="4512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B6E5534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Fin del Caso de Uso.</w:t>
            </w:r>
          </w:p>
        </w:tc>
      </w:tr>
    </w:tbl>
    <w:p w14:paraId="4E89E444" w14:textId="77777777" w:rsidR="009376D0" w:rsidRPr="00A76D04" w:rsidRDefault="009376D0" w:rsidP="009376D0"/>
    <w:p w14:paraId="1B06D6FA" w14:textId="662D709D" w:rsidR="009376D0" w:rsidRDefault="009376D0" w:rsidP="009376D0">
      <w:pPr>
        <w:pStyle w:val="Ttulo3"/>
      </w:pPr>
      <w:bookmarkStart w:id="74" w:name="_Toc524732321"/>
      <w:r>
        <w:t>Caso de Uso 06 - Seguimiento de Ventas</w:t>
      </w:r>
      <w:bookmarkEnd w:id="74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9376D0" w14:paraId="5EA187D6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071F93A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ID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F73200D" w14:textId="661F69A3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CU006.</w:t>
            </w:r>
          </w:p>
        </w:tc>
      </w:tr>
      <w:tr w:rsidR="009376D0" w14:paraId="3756E44C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5E4F2E8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Nombre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6B47AA23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Seguimiento de Ventas.</w:t>
            </w:r>
          </w:p>
        </w:tc>
      </w:tr>
      <w:tr w:rsidR="009376D0" w14:paraId="2BAF94A0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1B80FA86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Actores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3E17A206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Sub-Gerente Ventas.</w:t>
            </w:r>
          </w:p>
        </w:tc>
      </w:tr>
      <w:tr w:rsidR="009376D0" w14:paraId="2197971A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9E58CCE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Objetiv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465763AC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Seguimiento a ventas diarias y semanales, visualizar y detallar metas.</w:t>
            </w:r>
          </w:p>
        </w:tc>
      </w:tr>
      <w:tr w:rsidR="009376D0" w14:paraId="7FE0179C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4F8C7D36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Resume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BAC665E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 xml:space="preserve">Permite realizar </w:t>
            </w:r>
            <w:proofErr w:type="gramStart"/>
            <w:r>
              <w:rPr>
                <w:color w:val="0000FF"/>
              </w:rPr>
              <w:t>seguimiento diarios y semanales</w:t>
            </w:r>
            <w:proofErr w:type="gramEnd"/>
            <w:r>
              <w:rPr>
                <w:color w:val="0000FF"/>
              </w:rPr>
              <w:t xml:space="preserve"> de las ventas que realizan los vendedores, además de visualizar el estado de las metas mensuales.</w:t>
            </w:r>
          </w:p>
        </w:tc>
      </w:tr>
      <w:tr w:rsidR="009376D0" w14:paraId="6F74FEE3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52F6B85A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E0B3820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Esencial.</w:t>
            </w:r>
          </w:p>
        </w:tc>
      </w:tr>
      <w:tr w:rsidR="009376D0" w14:paraId="4B7AE35F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76632D71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5D3464E" w14:textId="77777777" w:rsidR="009376D0" w:rsidRDefault="009376D0" w:rsidP="00C21DE8">
            <w:pPr>
              <w:pStyle w:val="Prrafodelista"/>
              <w:numPr>
                <w:ilvl w:val="0"/>
                <w:numId w:val="24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onexión con la Base de datos para validar Credenciales.</w:t>
            </w:r>
          </w:p>
          <w:p w14:paraId="253CFAB9" w14:textId="77777777" w:rsidR="009376D0" w:rsidRDefault="009376D0" w:rsidP="00C21DE8">
            <w:pPr>
              <w:pStyle w:val="Prrafodelista"/>
              <w:numPr>
                <w:ilvl w:val="0"/>
                <w:numId w:val="24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Haber iniciado el sistema VeriSafe.</w:t>
            </w:r>
          </w:p>
          <w:p w14:paraId="2F6B63A0" w14:textId="77777777" w:rsidR="009376D0" w:rsidRDefault="009376D0" w:rsidP="00C21DE8">
            <w:pPr>
              <w:pStyle w:val="Prrafodelista"/>
              <w:numPr>
                <w:ilvl w:val="0"/>
                <w:numId w:val="24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Debe haber una sesión con credenciales de sub-gerente iniciada.</w:t>
            </w:r>
          </w:p>
          <w:p w14:paraId="45D9B17D" w14:textId="77777777" w:rsidR="009376D0" w:rsidRDefault="009376D0" w:rsidP="00C21DE8">
            <w:pPr>
              <w:pStyle w:val="Prrafodelista"/>
              <w:numPr>
                <w:ilvl w:val="0"/>
                <w:numId w:val="24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l Sistema se debe encontrar disponible.</w:t>
            </w:r>
          </w:p>
        </w:tc>
      </w:tr>
      <w:tr w:rsidR="009376D0" w14:paraId="41C45600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4471A0FB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5639A57C" w14:textId="77777777" w:rsidR="009376D0" w:rsidRDefault="009376D0" w:rsidP="00C21DE8">
            <w:pPr>
              <w:pStyle w:val="Prrafodelista"/>
              <w:numPr>
                <w:ilvl w:val="0"/>
                <w:numId w:val="25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 Carga Información desde la Base de Datos.</w:t>
            </w:r>
          </w:p>
          <w:p w14:paraId="7C8E59E3" w14:textId="77777777" w:rsidR="009376D0" w:rsidRDefault="009376D0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 xml:space="preserve">        2-     Permite visualizar opciones visualizar detalles de ventas.</w:t>
            </w:r>
          </w:p>
          <w:p w14:paraId="7C1B637B" w14:textId="77777777" w:rsidR="009376D0" w:rsidRDefault="009376D0" w:rsidP="00C21DE8">
            <w:pPr>
              <w:pStyle w:val="Prrafodelista"/>
              <w:numPr>
                <w:ilvl w:val="0"/>
                <w:numId w:val="25"/>
              </w:numPr>
              <w:spacing w:after="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 Permite visualizar metas asignadas a los vendedores.</w:t>
            </w:r>
          </w:p>
        </w:tc>
      </w:tr>
      <w:tr w:rsidR="009376D0" w14:paraId="5FC98FF0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242422A1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19515228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 xml:space="preserve">1 o 2 veces al día. </w:t>
            </w:r>
          </w:p>
        </w:tc>
      </w:tr>
      <w:tr w:rsidR="009376D0" w14:paraId="58EF8D93" w14:textId="77777777" w:rsidTr="00C21DE8">
        <w:tc>
          <w:tcPr>
            <w:tcW w:w="1809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52A3C7FF" w14:textId="77777777" w:rsidR="009376D0" w:rsidRDefault="009376D0" w:rsidP="00C21DE8">
            <w:pPr>
              <w:spacing w:after="0" w:line="256" w:lineRule="auto"/>
              <w:rPr>
                <w:b/>
                <w:szCs w:val="22"/>
              </w:rPr>
            </w:pPr>
            <w:r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hideMark/>
          </w:tcPr>
          <w:p w14:paraId="703C6B5C" w14:textId="77777777" w:rsidR="009376D0" w:rsidRDefault="009376D0" w:rsidP="00C21DE8">
            <w:pPr>
              <w:spacing w:after="0" w:line="256" w:lineRule="auto"/>
              <w:rPr>
                <w:color w:val="0000FF"/>
                <w:szCs w:val="22"/>
              </w:rPr>
            </w:pPr>
            <w:r>
              <w:rPr>
                <w:rFonts w:cs="Calibri"/>
                <w:color w:val="0000FF"/>
              </w:rPr>
              <w:t>RQ-008, RQ-004, RQ-026, RQ-0028, RQ-029.</w:t>
            </w:r>
          </w:p>
        </w:tc>
      </w:tr>
    </w:tbl>
    <w:p w14:paraId="791722A1" w14:textId="77777777" w:rsidR="009376D0" w:rsidRDefault="009376D0" w:rsidP="009376D0">
      <w:pPr>
        <w:spacing w:after="0"/>
        <w:rPr>
          <w:sz w:val="22"/>
          <w:szCs w:val="22"/>
        </w:rPr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0"/>
        <w:gridCol w:w="610"/>
        <w:gridCol w:w="4513"/>
      </w:tblGrid>
      <w:tr w:rsidR="009376D0" w14:paraId="00684176" w14:textId="77777777" w:rsidTr="00C21DE8">
        <w:trPr>
          <w:trHeight w:val="355"/>
        </w:trPr>
        <w:tc>
          <w:tcPr>
            <w:tcW w:w="10203" w:type="dxa"/>
            <w:gridSpan w:val="4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07987FB7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Curso Normal de Eventos</w:t>
            </w:r>
          </w:p>
        </w:tc>
      </w:tr>
      <w:tr w:rsidR="009376D0" w14:paraId="13660EB4" w14:textId="77777777" w:rsidTr="00C21DE8">
        <w:trPr>
          <w:trHeight w:val="355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3AA40543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lastRenderedPageBreak/>
              <w:t>Paso</w:t>
            </w: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416ABA6D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Acción del Actor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367EBCB8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Paso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BFBFBF"/>
            <w:vAlign w:val="center"/>
            <w:hideMark/>
          </w:tcPr>
          <w:p w14:paraId="371A9F82" w14:textId="77777777" w:rsidR="009376D0" w:rsidRDefault="009376D0" w:rsidP="00C21DE8">
            <w:pPr>
              <w:spacing w:after="160" w:line="256" w:lineRule="auto"/>
              <w:jc w:val="center"/>
              <w:rPr>
                <w:b/>
                <w:szCs w:val="22"/>
              </w:rPr>
            </w:pPr>
            <w:r>
              <w:rPr>
                <w:b/>
              </w:rPr>
              <w:t>Respuesta del Sistema</w:t>
            </w:r>
          </w:p>
        </w:tc>
      </w:tr>
      <w:tr w:rsidR="009376D0" w14:paraId="6A25AA10" w14:textId="77777777" w:rsidTr="00C21DE8">
        <w:trPr>
          <w:trHeight w:val="70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4D4EC603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  <w:r>
              <w:rPr>
                <w:color w:val="0000FF"/>
              </w:rPr>
              <w:t>03</w:t>
            </w: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620F4AE3" w14:textId="77777777" w:rsidR="009376D0" w:rsidRDefault="009376D0" w:rsidP="00C21DE8">
            <w:pPr>
              <w:rPr>
                <w:color w:val="0000FF"/>
              </w:rPr>
            </w:pPr>
            <w:r>
              <w:rPr>
                <w:color w:val="0000FF"/>
              </w:rPr>
              <w:t>Selecciona que tipo de opción desea visualizar.</w:t>
            </w:r>
          </w:p>
          <w:p w14:paraId="7FB8D295" w14:textId="77777777" w:rsidR="009376D0" w:rsidRDefault="009376D0" w:rsidP="00C21DE8">
            <w:pPr>
              <w:pStyle w:val="Prrafodelista"/>
              <w:numPr>
                <w:ilvl w:val="0"/>
                <w:numId w:val="26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ntas diarias o semanales.</w:t>
            </w:r>
          </w:p>
          <w:p w14:paraId="7073A273" w14:textId="77777777" w:rsidR="009376D0" w:rsidRDefault="009376D0" w:rsidP="00C21DE8">
            <w:pPr>
              <w:pStyle w:val="Prrafodelista"/>
              <w:numPr>
                <w:ilvl w:val="0"/>
                <w:numId w:val="26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Metas Mensuales.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1F2C0D97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1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8121E69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 xml:space="preserve">Presenta opciones Visualización. </w:t>
            </w:r>
          </w:p>
        </w:tc>
      </w:tr>
      <w:tr w:rsidR="009376D0" w14:paraId="431AE8F7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41FA14D5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6</w:t>
            </w: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31FE143C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Visualiza Información según la opción que selecciono.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B5B0800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2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6E4EEFC4" w14:textId="77777777" w:rsidR="009376D0" w:rsidRDefault="009376D0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Opciones de Seguimiento </w:t>
            </w:r>
          </w:p>
          <w:p w14:paraId="65513780" w14:textId="77777777" w:rsidR="009376D0" w:rsidRDefault="009376D0" w:rsidP="00C21DE8">
            <w:pPr>
              <w:pStyle w:val="Prrafodelista"/>
              <w:numPr>
                <w:ilvl w:val="0"/>
                <w:numId w:val="27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ntas diarias o semanales.</w:t>
            </w:r>
          </w:p>
          <w:p w14:paraId="77CB08BB" w14:textId="77777777" w:rsidR="009376D0" w:rsidRDefault="009376D0" w:rsidP="00C21DE8">
            <w:pPr>
              <w:pStyle w:val="Prrafodelista"/>
              <w:numPr>
                <w:ilvl w:val="0"/>
                <w:numId w:val="27"/>
              </w:numPr>
              <w:spacing w:after="160" w:line="256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 Metas Mensuales.</w:t>
            </w:r>
          </w:p>
        </w:tc>
      </w:tr>
      <w:tr w:rsidR="009376D0" w14:paraId="69349961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A682F75" w14:textId="77777777" w:rsidR="009376D0" w:rsidRDefault="009376D0" w:rsidP="00C21DE8">
            <w:pPr>
              <w:spacing w:after="160" w:line="256" w:lineRule="auto"/>
              <w:jc w:val="center"/>
              <w:rPr>
                <w:color w:val="0000FF"/>
                <w:szCs w:val="22"/>
              </w:rPr>
            </w:pPr>
            <w:r>
              <w:rPr>
                <w:color w:val="0000FF"/>
              </w:rPr>
              <w:t>08</w:t>
            </w: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9F192A5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Si no selecciona ninguna opción, el caso de uso finaliza.</w:t>
            </w: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1393703A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4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1A4521F6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Recibe la orden y procesa los datos.</w:t>
            </w:r>
          </w:p>
        </w:tc>
      </w:tr>
      <w:tr w:rsidR="009376D0" w14:paraId="298225A4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21ED153A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1F5416A2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77F5000B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5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0D0F92DF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Presenta los datos obtenidos.</w:t>
            </w:r>
          </w:p>
        </w:tc>
      </w:tr>
      <w:tr w:rsidR="009376D0" w14:paraId="65171A7E" w14:textId="77777777" w:rsidTr="00C21DE8">
        <w:trPr>
          <w:trHeight w:val="342"/>
        </w:trPr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00EADA00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447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</w:tcPr>
          <w:p w14:paraId="4CB9E82C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</w:p>
        </w:tc>
        <w:tc>
          <w:tcPr>
            <w:tcW w:w="610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130CC657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07</w:t>
            </w:r>
          </w:p>
        </w:tc>
        <w:tc>
          <w:tcPr>
            <w:tcW w:w="4513" w:type="dxa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vAlign w:val="center"/>
            <w:hideMark/>
          </w:tcPr>
          <w:p w14:paraId="6C21BB30" w14:textId="77777777" w:rsidR="009376D0" w:rsidRDefault="009376D0" w:rsidP="00C21DE8">
            <w:pPr>
              <w:spacing w:after="160" w:line="256" w:lineRule="auto"/>
              <w:rPr>
                <w:color w:val="0000FF"/>
                <w:szCs w:val="22"/>
              </w:rPr>
            </w:pPr>
            <w:r>
              <w:rPr>
                <w:color w:val="0000FF"/>
              </w:rPr>
              <w:t>A continuación, se repite el Paso 02.</w:t>
            </w:r>
          </w:p>
        </w:tc>
      </w:tr>
    </w:tbl>
    <w:p w14:paraId="7BE14D14" w14:textId="7CA6BA17" w:rsidR="00687C38" w:rsidRDefault="00687C38" w:rsidP="00687C38">
      <w:pPr>
        <w:pStyle w:val="Ttulo3"/>
      </w:pPr>
      <w:bookmarkStart w:id="75" w:name="_Toc524732322"/>
      <w:r>
        <w:t>Caso de Uso 07 – Administrar Trabajadores</w:t>
      </w:r>
      <w:bookmarkEnd w:id="75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687C38" w:rsidRPr="00117552" w14:paraId="4E9BADF2" w14:textId="77777777" w:rsidTr="00C21DE8">
        <w:tc>
          <w:tcPr>
            <w:tcW w:w="1809" w:type="dxa"/>
            <w:shd w:val="clear" w:color="auto" w:fill="BFBFBF"/>
            <w:vAlign w:val="center"/>
          </w:tcPr>
          <w:p w14:paraId="719A9958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52F9A780" w14:textId="3BB18C01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7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7A9225B2" w14:textId="77777777" w:rsidTr="00C21DE8">
        <w:tc>
          <w:tcPr>
            <w:tcW w:w="1809" w:type="dxa"/>
            <w:shd w:val="clear" w:color="auto" w:fill="BFBFBF"/>
            <w:vAlign w:val="center"/>
          </w:tcPr>
          <w:p w14:paraId="456CEB97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7E96CF0D" w14:textId="357DF1C9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Administrar Trabajadores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3D1E107E" w14:textId="77777777" w:rsidTr="00C21DE8">
        <w:tc>
          <w:tcPr>
            <w:tcW w:w="1809" w:type="dxa"/>
            <w:shd w:val="clear" w:color="auto" w:fill="BFBFBF"/>
            <w:vAlign w:val="center"/>
          </w:tcPr>
          <w:p w14:paraId="53BD2728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1A940F5D" w14:textId="2DE496E7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rente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086CE34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56B83F8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8B2A4E6" w14:textId="52EB7497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argar plan de trabajo al gerente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056AD8E6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458A8FC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857A53C" w14:textId="16338E6C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ermite que el gerente que pueda despedir agregar o modificar un trabajador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2C0B7AEF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F0FAAD2" w14:textId="77777777" w:rsidR="00687C38" w:rsidRPr="002225BF" w:rsidRDefault="00687C38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7192E21" w14:textId="62DB680C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</w:t>
            </w:r>
            <w:r w:rsidR="005F11A2">
              <w:rPr>
                <w:color w:val="0000FF"/>
              </w:rPr>
              <w:t>.</w:t>
            </w:r>
            <w:r>
              <w:rPr>
                <w:color w:val="0000FF"/>
              </w:rPr>
              <w:t xml:space="preserve"> </w:t>
            </w:r>
          </w:p>
        </w:tc>
      </w:tr>
      <w:tr w:rsidR="00687C38" w:rsidRPr="00117552" w14:paraId="7A20C79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F77FF96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994F263" w14:textId="77777777" w:rsidR="00687C38" w:rsidRDefault="00687C38" w:rsidP="00687C3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onexión con la Base de datos para validar Credenciales.</w:t>
            </w:r>
          </w:p>
          <w:p w14:paraId="72239215" w14:textId="77777777" w:rsidR="00687C38" w:rsidRDefault="00687C38" w:rsidP="00687C3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Haber iniciado el sistema VeriSafe.</w:t>
            </w:r>
          </w:p>
          <w:p w14:paraId="59A832D4" w14:textId="77777777" w:rsidR="00687C38" w:rsidRDefault="00687C38" w:rsidP="00687C3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Debe haber una sesión con credenciales de gerente iniciada.</w:t>
            </w:r>
          </w:p>
          <w:p w14:paraId="24B2CAF4" w14:textId="77777777" w:rsidR="00687C38" w:rsidRPr="00141C6A" w:rsidRDefault="00687C38" w:rsidP="00687C3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l Sistema se debe encontrar disponible.</w:t>
            </w:r>
          </w:p>
        </w:tc>
      </w:tr>
      <w:tr w:rsidR="00687C38" w:rsidRPr="00117552" w14:paraId="5BD2EA29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69684C3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77005A1" w14:textId="77777777" w:rsidR="00687C38" w:rsidRDefault="00687C38" w:rsidP="00687C38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ermite crear modificar eliminar trabajadores.</w:t>
            </w:r>
          </w:p>
          <w:p w14:paraId="4F94D4B1" w14:textId="77777777" w:rsidR="00687C38" w:rsidRDefault="00687C38" w:rsidP="00687C38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argar información sobre distintos trabajadores a la base de datos.</w:t>
            </w:r>
          </w:p>
          <w:p w14:paraId="1BB07706" w14:textId="77777777" w:rsidR="00687C38" w:rsidRPr="00B65F75" w:rsidRDefault="00687C38" w:rsidP="00687C38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Observar coordinación cargada.</w:t>
            </w:r>
          </w:p>
        </w:tc>
      </w:tr>
      <w:tr w:rsidR="00687C38" w:rsidRPr="00117552" w14:paraId="30748D14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56DFD96" w14:textId="77777777" w:rsidR="00687C38" w:rsidRPr="002225BF" w:rsidRDefault="00687C38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27A64367" w14:textId="3E5520E3" w:rsidR="00687C38" w:rsidRPr="002225BF" w:rsidRDefault="00687C3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1 vez por mes aproximado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47BDB8FC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254F6C3" w14:textId="77777777" w:rsidR="00687C38" w:rsidRPr="002225BF" w:rsidRDefault="00687C3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108B36B0" w14:textId="2C406AFC" w:rsidR="00687C38" w:rsidRPr="005B2DD0" w:rsidRDefault="00687C38" w:rsidP="00C21DE8">
            <w:pPr>
              <w:spacing w:after="0"/>
              <w:rPr>
                <w:color w:val="0000FF"/>
              </w:rPr>
            </w:pPr>
            <w:r w:rsidRPr="005B2DD0">
              <w:rPr>
                <w:rFonts w:cs="Calibri"/>
                <w:color w:val="0000FF"/>
              </w:rPr>
              <w:t>RQ-00</w:t>
            </w:r>
            <w:r>
              <w:rPr>
                <w:rFonts w:cs="Calibri"/>
                <w:color w:val="0000FF"/>
              </w:rPr>
              <w:t>8</w:t>
            </w:r>
            <w:r w:rsidRPr="005B2DD0">
              <w:rPr>
                <w:rFonts w:cs="Calibri"/>
                <w:color w:val="0000FF"/>
              </w:rPr>
              <w:t>, RQ-0</w:t>
            </w:r>
            <w:r>
              <w:rPr>
                <w:rFonts w:cs="Calibri"/>
                <w:color w:val="0000FF"/>
              </w:rPr>
              <w:t>04, RQ-023</w:t>
            </w:r>
            <w:r w:rsidR="005F11A2">
              <w:rPr>
                <w:rFonts w:cs="Calibri"/>
                <w:color w:val="0000FF"/>
              </w:rPr>
              <w:t>.</w:t>
            </w:r>
          </w:p>
        </w:tc>
      </w:tr>
    </w:tbl>
    <w:p w14:paraId="546E6B1F" w14:textId="77777777" w:rsidR="00687C38" w:rsidRPr="00184AE0" w:rsidRDefault="00687C38" w:rsidP="00687C38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687C38" w:rsidRPr="00117552" w14:paraId="2D672396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2B105A5B" w14:textId="77777777" w:rsidR="00687C38" w:rsidRPr="00B24D2D" w:rsidRDefault="00687C3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687C38" w:rsidRPr="00117552" w14:paraId="3E55D110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68CCF2C1" w14:textId="77777777" w:rsidR="00687C38" w:rsidRPr="00B24D2D" w:rsidRDefault="00687C3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1989B7F9" w14:textId="77777777" w:rsidR="00687C38" w:rsidRPr="00B24D2D" w:rsidRDefault="00687C3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53638779" w14:textId="77777777" w:rsidR="00687C38" w:rsidRPr="00B24D2D" w:rsidRDefault="00687C3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2C5119C1" w14:textId="77777777" w:rsidR="00687C38" w:rsidRPr="00B24D2D" w:rsidRDefault="00687C3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687C38" w:rsidRPr="00117552" w14:paraId="7F09A301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7D422561" w14:textId="77777777" w:rsidR="00687C38" w:rsidRPr="00E62BC6" w:rsidRDefault="00687C38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  <w:tc>
          <w:tcPr>
            <w:tcW w:w="4471" w:type="dxa"/>
            <w:shd w:val="clear" w:color="auto" w:fill="auto"/>
          </w:tcPr>
          <w:p w14:paraId="6DA100E2" w14:textId="7CFA5FF6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Al estar en la interfaz el gerente tendrá que ir al menú de Administrar Trabajadores</w:t>
            </w:r>
            <w:r w:rsidR="005F11A2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54ABC7AD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2</w:t>
            </w:r>
          </w:p>
        </w:tc>
        <w:tc>
          <w:tcPr>
            <w:tcW w:w="4512" w:type="dxa"/>
            <w:shd w:val="clear" w:color="auto" w:fill="auto"/>
          </w:tcPr>
          <w:p w14:paraId="5D180F23" w14:textId="17DC6423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l sistema </w:t>
            </w:r>
            <w:proofErr w:type="spellStart"/>
            <w:r>
              <w:rPr>
                <w:color w:val="0000FF"/>
              </w:rPr>
              <w:t>redireccionará</w:t>
            </w:r>
            <w:proofErr w:type="spellEnd"/>
            <w:r>
              <w:rPr>
                <w:color w:val="0000FF"/>
              </w:rPr>
              <w:t xml:space="preserve"> al gerente a la interfaz de administrar trabajadores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5F1F5FCE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2FBF4FC8" w14:textId="77777777" w:rsidR="00687C38" w:rsidRPr="00E62BC6" w:rsidRDefault="00687C38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9646D38" w14:textId="77777777" w:rsidR="00687C38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El gerente tendrá tres interfaces que las cuales son :</w:t>
            </w:r>
          </w:p>
          <w:p w14:paraId="7CBED4B5" w14:textId="33246FA9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Agregar</w:t>
            </w:r>
            <w:r w:rsidR="005F11A2">
              <w:rPr>
                <w:color w:val="0000FF"/>
              </w:rPr>
              <w:t xml:space="preserve"> </w:t>
            </w:r>
            <w:r>
              <w:rPr>
                <w:color w:val="0000FF"/>
              </w:rPr>
              <w:t xml:space="preserve">(Paso 3.1), </w:t>
            </w:r>
            <w:proofErr w:type="gramStart"/>
            <w:r>
              <w:rPr>
                <w:color w:val="0000FF"/>
              </w:rPr>
              <w:t>Modificar(</w:t>
            </w:r>
            <w:proofErr w:type="gramEnd"/>
            <w:r>
              <w:rPr>
                <w:color w:val="0000FF"/>
              </w:rPr>
              <w:t>Paso 3.2) ,Eliminar (Paso 3.3) trabajador</w:t>
            </w:r>
            <w:r w:rsidR="005F11A2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FF31C04" w14:textId="77777777" w:rsidR="00687C38" w:rsidRPr="00E62BC6" w:rsidRDefault="00687C38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6C868D75" w14:textId="77777777" w:rsidR="00687C38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4. El sistema valida los parámetros.</w:t>
            </w:r>
          </w:p>
          <w:p w14:paraId="00EDB0B4" w14:textId="24E653AA" w:rsidR="00687C38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Si los datos son ingresados correctamente pasa Paso 5</w:t>
            </w:r>
            <w:r w:rsidR="005F11A2">
              <w:rPr>
                <w:color w:val="0000FF"/>
              </w:rPr>
              <w:t>.</w:t>
            </w:r>
          </w:p>
          <w:p w14:paraId="39A08BC9" w14:textId="54AD26A2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lastRenderedPageBreak/>
              <w:t xml:space="preserve">Si no envía mensaje de error y lo </w:t>
            </w:r>
            <w:proofErr w:type="spellStart"/>
            <w:r>
              <w:rPr>
                <w:color w:val="0000FF"/>
              </w:rPr>
              <w:t>redirecciona</w:t>
            </w:r>
            <w:proofErr w:type="spellEnd"/>
            <w:r>
              <w:rPr>
                <w:color w:val="0000FF"/>
              </w:rPr>
              <w:t xml:space="preserve"> al menú correspondiente</w:t>
            </w:r>
            <w:r w:rsidR="005F11A2">
              <w:rPr>
                <w:color w:val="0000FF"/>
              </w:rPr>
              <w:t>.</w:t>
            </w:r>
          </w:p>
        </w:tc>
      </w:tr>
      <w:tr w:rsidR="00687C38" w:rsidRPr="00117552" w14:paraId="0CAD87D7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51AB5992" w14:textId="77777777" w:rsidR="00687C38" w:rsidRPr="00E62BC6" w:rsidRDefault="00687C38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lastRenderedPageBreak/>
              <w:t>3.1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359819EB" w14:textId="20FDDAF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interfaz de agregar Trabajador el gerente deberá llenar un formulario con la información del trabajador que quiere ser agregado en el cual es: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nombre, apellido paterno, apellido materno,  Tipo trabajador</w:t>
            </w:r>
            <w:r w:rsidR="005F11A2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27272B15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24AC8EE3" w14:textId="45C5E9F5" w:rsidR="00687C38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Envía mensaje de confirmación de datos</w:t>
            </w:r>
            <w:r w:rsidR="005F11A2">
              <w:rPr>
                <w:color w:val="0000FF"/>
              </w:rPr>
              <w:t>.</w:t>
            </w:r>
          </w:p>
          <w:p w14:paraId="0AF24E2B" w14:textId="77777777" w:rsidR="00687C38" w:rsidRPr="00E62BC6" w:rsidRDefault="00687C38" w:rsidP="00C21DE8">
            <w:pPr>
              <w:rPr>
                <w:color w:val="0000FF"/>
              </w:rPr>
            </w:pPr>
          </w:p>
        </w:tc>
      </w:tr>
      <w:tr w:rsidR="00687C38" w:rsidRPr="00117552" w14:paraId="068CFF16" w14:textId="77777777" w:rsidTr="00C21DE8">
        <w:trPr>
          <w:trHeight w:val="70"/>
        </w:trPr>
        <w:tc>
          <w:tcPr>
            <w:tcW w:w="610" w:type="dxa"/>
            <w:shd w:val="clear" w:color="auto" w:fill="auto"/>
            <w:vAlign w:val="center"/>
          </w:tcPr>
          <w:p w14:paraId="7840E9C4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3.2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D54F9EA" w14:textId="1F5BD4C2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interfaz de modificar Trabajador el gerente deberá buscar al trabajador ingresando su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>, entonces deberá modificar el formulario con la información del trabajador que quiere ser cambiado en el cual es: nombre, apellido paterno, apellido materno,  Tipo trabajador</w:t>
            </w:r>
            <w:r w:rsidR="005F11A2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0046DA2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7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74EEC1C8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Acepta la confirmación del gerente y fin del caso de uso.</w:t>
            </w:r>
          </w:p>
        </w:tc>
      </w:tr>
      <w:tr w:rsidR="00687C38" w:rsidRPr="00117552" w14:paraId="4EC0257D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6A2291FB" w14:textId="77777777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3.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B4743B8" w14:textId="5AE85D9A" w:rsidR="00687C38" w:rsidRPr="00E62BC6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Interfaz de eliminar Trabajador el gerente deberá ingresar el </w:t>
            </w:r>
            <w:proofErr w:type="spellStart"/>
            <w:r>
              <w:rPr>
                <w:color w:val="0000FF"/>
              </w:rPr>
              <w:t>rut</w:t>
            </w:r>
            <w:proofErr w:type="spellEnd"/>
            <w:r>
              <w:rPr>
                <w:color w:val="0000FF"/>
              </w:rPr>
              <w:t xml:space="preserve"> del trabajador que quiere ser eliminado</w:t>
            </w:r>
            <w:r w:rsidR="005F11A2"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07FDB527" w14:textId="77777777" w:rsidR="00687C38" w:rsidRPr="00E62BC6" w:rsidRDefault="00687C38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2B1B3B56" w14:textId="77777777" w:rsidR="00687C38" w:rsidRPr="00E62BC6" w:rsidRDefault="00687C38" w:rsidP="00C21DE8">
            <w:pPr>
              <w:rPr>
                <w:color w:val="0000FF"/>
              </w:rPr>
            </w:pPr>
          </w:p>
        </w:tc>
      </w:tr>
      <w:tr w:rsidR="00687C38" w:rsidRPr="00117552" w14:paraId="4DC330AE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3C6AFEAF" w14:textId="77777777" w:rsidR="00687C38" w:rsidRDefault="00687C38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FB943FB" w14:textId="77777777" w:rsidR="00687C38" w:rsidRDefault="00687C38" w:rsidP="00C21DE8">
            <w:pPr>
              <w:rPr>
                <w:color w:val="0000FF"/>
              </w:rPr>
            </w:pPr>
            <w:r>
              <w:rPr>
                <w:color w:val="0000FF"/>
              </w:rPr>
              <w:t>El gerente acepta o no su registr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171EE2B" w14:textId="77777777" w:rsidR="00687C38" w:rsidRDefault="00687C38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7ACAB65E" w14:textId="77777777" w:rsidR="00687C38" w:rsidRDefault="00687C38" w:rsidP="00C21DE8">
            <w:pPr>
              <w:rPr>
                <w:color w:val="0000FF"/>
              </w:rPr>
            </w:pPr>
          </w:p>
        </w:tc>
      </w:tr>
    </w:tbl>
    <w:p w14:paraId="10D1D2D2" w14:textId="77777777" w:rsidR="00687C38" w:rsidRPr="00687C38" w:rsidRDefault="00687C38" w:rsidP="00687C38"/>
    <w:p w14:paraId="0D56FE04" w14:textId="58178943" w:rsidR="00687C38" w:rsidRDefault="00687C38" w:rsidP="00687C38">
      <w:pPr>
        <w:pStyle w:val="Ttulo3"/>
      </w:pPr>
      <w:bookmarkStart w:id="76" w:name="_Toc524732323"/>
      <w:r>
        <w:t>Caso de Uso 08 – Mostrar Trabajadores</w:t>
      </w:r>
      <w:bookmarkEnd w:id="76"/>
    </w:p>
    <w:p w14:paraId="7C1C1B70" w14:textId="77777777" w:rsidR="005F11A2" w:rsidRDefault="005F11A2" w:rsidP="005F11A2"/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5F11A2" w:rsidRPr="00117552" w14:paraId="577CAF01" w14:textId="77777777" w:rsidTr="00C21DE8">
        <w:tc>
          <w:tcPr>
            <w:tcW w:w="1809" w:type="dxa"/>
            <w:shd w:val="clear" w:color="auto" w:fill="BFBFBF"/>
            <w:vAlign w:val="center"/>
          </w:tcPr>
          <w:p w14:paraId="5D558F7F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366EE60F" w14:textId="6C718AD7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8.</w:t>
            </w:r>
          </w:p>
        </w:tc>
      </w:tr>
      <w:tr w:rsidR="005F11A2" w:rsidRPr="00117552" w14:paraId="1C0094EF" w14:textId="77777777" w:rsidTr="00C21DE8">
        <w:tc>
          <w:tcPr>
            <w:tcW w:w="1809" w:type="dxa"/>
            <w:shd w:val="clear" w:color="auto" w:fill="BFBFBF"/>
            <w:vAlign w:val="center"/>
          </w:tcPr>
          <w:p w14:paraId="6552A63B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2EC022B7" w14:textId="74C95FEA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Mostrar Trabajadores.</w:t>
            </w:r>
          </w:p>
        </w:tc>
      </w:tr>
      <w:tr w:rsidR="005F11A2" w:rsidRPr="00117552" w14:paraId="65B6CE61" w14:textId="77777777" w:rsidTr="00C21DE8">
        <w:tc>
          <w:tcPr>
            <w:tcW w:w="1809" w:type="dxa"/>
            <w:shd w:val="clear" w:color="auto" w:fill="BFBFBF"/>
            <w:vAlign w:val="center"/>
          </w:tcPr>
          <w:p w14:paraId="5D5E4F1E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060E17E1" w14:textId="42208634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rente.</w:t>
            </w:r>
          </w:p>
        </w:tc>
      </w:tr>
      <w:tr w:rsidR="005F11A2" w:rsidRPr="00117552" w14:paraId="786D38C6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1184F8F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CB0DF25" w14:textId="77777777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Ver Información y resultados de los trabajadores además visualizar y detallar metas.</w:t>
            </w:r>
          </w:p>
        </w:tc>
      </w:tr>
      <w:tr w:rsidR="005F11A2" w:rsidRPr="00117552" w14:paraId="5221E474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127F5D3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50E56BA" w14:textId="77777777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ermite al gerente observar un informe que contiene gráficos y especificaciones de los  rendimientos de sus trabajadores para que así pueda analizar y tomar acciones de sus empleados.</w:t>
            </w:r>
          </w:p>
        </w:tc>
      </w:tr>
      <w:tr w:rsidR="005F11A2" w:rsidRPr="00117552" w14:paraId="0F40D55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9460988" w14:textId="77777777" w:rsidR="005F11A2" w:rsidRPr="002225BF" w:rsidRDefault="005F11A2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EE8ACFB" w14:textId="2C0E780E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/secundario.</w:t>
            </w:r>
          </w:p>
        </w:tc>
      </w:tr>
      <w:tr w:rsidR="005F11A2" w:rsidRPr="00117552" w14:paraId="14A466A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545B211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1DCCFDE2" w14:textId="77777777" w:rsidR="005F11A2" w:rsidRDefault="005F11A2" w:rsidP="005F11A2">
            <w:pPr>
              <w:pStyle w:val="Prrafodelista"/>
              <w:numPr>
                <w:ilvl w:val="0"/>
                <w:numId w:val="28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onexión con la Base de datos para validar Credenciales.</w:t>
            </w:r>
          </w:p>
          <w:p w14:paraId="5C349A6C" w14:textId="77777777" w:rsidR="005F11A2" w:rsidRDefault="005F11A2" w:rsidP="005F11A2">
            <w:pPr>
              <w:pStyle w:val="Prrafodelista"/>
              <w:numPr>
                <w:ilvl w:val="0"/>
                <w:numId w:val="28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Haber iniciado el sistema VeriSafe.</w:t>
            </w:r>
          </w:p>
          <w:p w14:paraId="6914FA79" w14:textId="77777777" w:rsidR="005F11A2" w:rsidRDefault="005F11A2" w:rsidP="005F11A2">
            <w:pPr>
              <w:pStyle w:val="Prrafodelista"/>
              <w:numPr>
                <w:ilvl w:val="0"/>
                <w:numId w:val="28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Debe haber una sesión con credenciales de sub-gerente iniciada.</w:t>
            </w:r>
          </w:p>
          <w:p w14:paraId="64D9DA9B" w14:textId="77777777" w:rsidR="005F11A2" w:rsidRPr="00B05B8C" w:rsidRDefault="005F11A2" w:rsidP="005F11A2">
            <w:pPr>
              <w:pStyle w:val="Prrafodelista"/>
              <w:numPr>
                <w:ilvl w:val="0"/>
                <w:numId w:val="28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l Sistema se debe encontrar disponible.</w:t>
            </w:r>
          </w:p>
        </w:tc>
      </w:tr>
      <w:tr w:rsidR="005F11A2" w:rsidRPr="00117552" w14:paraId="4A39816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203795A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A533342" w14:textId="77777777" w:rsidR="005F11A2" w:rsidRPr="00F03CF8" w:rsidRDefault="005F11A2" w:rsidP="005F11A2">
            <w:pPr>
              <w:pStyle w:val="Prrafodelista"/>
              <w:numPr>
                <w:ilvl w:val="0"/>
                <w:numId w:val="29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 </w:t>
            </w:r>
            <w:r w:rsidRPr="00F03CF8">
              <w:rPr>
                <w:color w:val="0000FF"/>
              </w:rPr>
              <w:t xml:space="preserve">Carga </w:t>
            </w:r>
            <w:r>
              <w:rPr>
                <w:color w:val="0000FF"/>
              </w:rPr>
              <w:t>Información</w:t>
            </w:r>
            <w:r w:rsidRPr="00F03CF8">
              <w:rPr>
                <w:color w:val="0000FF"/>
              </w:rPr>
              <w:t xml:space="preserve"> desde la Base de Datos.</w:t>
            </w:r>
          </w:p>
          <w:p w14:paraId="44E24258" w14:textId="77777777" w:rsidR="005F11A2" w:rsidRPr="00F03CF8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 xml:space="preserve">        2-     </w:t>
            </w:r>
            <w:r w:rsidRPr="00F03CF8">
              <w:rPr>
                <w:color w:val="0000FF"/>
              </w:rPr>
              <w:t xml:space="preserve">Permite visualizar detalles de </w:t>
            </w:r>
            <w:r>
              <w:rPr>
                <w:color w:val="0000FF"/>
              </w:rPr>
              <w:t xml:space="preserve">las </w:t>
            </w:r>
            <w:r w:rsidRPr="00F03CF8">
              <w:rPr>
                <w:color w:val="0000FF"/>
              </w:rPr>
              <w:t>ventas</w:t>
            </w:r>
            <w:r>
              <w:rPr>
                <w:color w:val="0000FF"/>
              </w:rPr>
              <w:t xml:space="preserve"> de los trabajadores</w:t>
            </w:r>
            <w:r w:rsidRPr="00F03CF8">
              <w:rPr>
                <w:color w:val="0000FF"/>
              </w:rPr>
              <w:t>.</w:t>
            </w:r>
          </w:p>
          <w:p w14:paraId="371812DF" w14:textId="77777777" w:rsidR="005F11A2" w:rsidRDefault="005F11A2" w:rsidP="005F11A2">
            <w:pPr>
              <w:pStyle w:val="Prrafodelista"/>
              <w:numPr>
                <w:ilvl w:val="0"/>
                <w:numId w:val="29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 </w:t>
            </w:r>
            <w:r w:rsidRPr="00313F66">
              <w:rPr>
                <w:color w:val="0000FF"/>
              </w:rPr>
              <w:t xml:space="preserve">Permite visualizar </w:t>
            </w:r>
            <w:r>
              <w:rPr>
                <w:color w:val="0000FF"/>
              </w:rPr>
              <w:t xml:space="preserve">si lograron las </w:t>
            </w:r>
            <w:r w:rsidRPr="00313F66">
              <w:rPr>
                <w:color w:val="0000FF"/>
              </w:rPr>
              <w:t>metas asignadas a los vendedores.</w:t>
            </w:r>
          </w:p>
          <w:p w14:paraId="3198B3E1" w14:textId="61023094" w:rsidR="005F11A2" w:rsidRPr="00313F66" w:rsidRDefault="005F11A2" w:rsidP="005F11A2">
            <w:pPr>
              <w:pStyle w:val="Prrafodelista"/>
              <w:numPr>
                <w:ilvl w:val="0"/>
                <w:numId w:val="29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ermite visualizar gráficos.</w:t>
            </w:r>
          </w:p>
        </w:tc>
      </w:tr>
      <w:tr w:rsidR="005F11A2" w:rsidRPr="00117552" w14:paraId="7F6007D5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B26FF67" w14:textId="77777777" w:rsidR="005F11A2" w:rsidRPr="002225BF" w:rsidRDefault="005F11A2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220CCDD" w14:textId="77777777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 xml:space="preserve">1 o 2 veces al día. </w:t>
            </w:r>
          </w:p>
        </w:tc>
      </w:tr>
      <w:tr w:rsidR="005F11A2" w:rsidRPr="00117552" w14:paraId="5C48FEB6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2197682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5E42414" w14:textId="0EA1673C" w:rsidR="005F11A2" w:rsidRPr="005B2DD0" w:rsidRDefault="005F11A2" w:rsidP="00C21DE8">
            <w:pPr>
              <w:spacing w:after="0"/>
              <w:rPr>
                <w:color w:val="0000FF"/>
              </w:rPr>
            </w:pPr>
            <w:r w:rsidRPr="005B2DD0">
              <w:rPr>
                <w:rFonts w:cs="Calibri"/>
                <w:color w:val="0000FF"/>
              </w:rPr>
              <w:t>RQ-00</w:t>
            </w:r>
            <w:r>
              <w:rPr>
                <w:rFonts w:cs="Calibri"/>
                <w:color w:val="0000FF"/>
              </w:rPr>
              <w:t>8</w:t>
            </w:r>
            <w:r w:rsidRPr="005B2DD0">
              <w:rPr>
                <w:rFonts w:cs="Calibri"/>
                <w:color w:val="0000FF"/>
              </w:rPr>
              <w:t>, RQ-0</w:t>
            </w:r>
            <w:r>
              <w:rPr>
                <w:rFonts w:cs="Calibri"/>
                <w:color w:val="0000FF"/>
              </w:rPr>
              <w:t>04, RQ-</w:t>
            </w:r>
            <w:proofErr w:type="gramStart"/>
            <w:r>
              <w:rPr>
                <w:rFonts w:cs="Calibri"/>
                <w:color w:val="0000FF"/>
              </w:rPr>
              <w:t>0012 ,</w:t>
            </w:r>
            <w:proofErr w:type="gramEnd"/>
            <w:r>
              <w:rPr>
                <w:rFonts w:cs="Calibri"/>
                <w:color w:val="0000FF"/>
              </w:rPr>
              <w:t xml:space="preserve"> RQ-002.</w:t>
            </w:r>
          </w:p>
        </w:tc>
      </w:tr>
    </w:tbl>
    <w:p w14:paraId="77607816" w14:textId="77777777" w:rsidR="005F11A2" w:rsidRPr="00184AE0" w:rsidRDefault="005F11A2" w:rsidP="005F11A2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0"/>
        <w:gridCol w:w="610"/>
        <w:gridCol w:w="4513"/>
      </w:tblGrid>
      <w:tr w:rsidR="005F11A2" w:rsidRPr="00117552" w14:paraId="552594C7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4AEBDA61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lastRenderedPageBreak/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5F11A2" w:rsidRPr="00117552" w14:paraId="10A09CE6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1DC97275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0" w:type="dxa"/>
            <w:shd w:val="clear" w:color="auto" w:fill="BFBFBF"/>
            <w:vAlign w:val="center"/>
          </w:tcPr>
          <w:p w14:paraId="5438B603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1EAB842F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3" w:type="dxa"/>
            <w:shd w:val="clear" w:color="auto" w:fill="BFBFBF"/>
            <w:vAlign w:val="center"/>
          </w:tcPr>
          <w:p w14:paraId="34FAB28D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5F11A2" w:rsidRPr="00117552" w14:paraId="28A21385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7CAFD694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  <w:tc>
          <w:tcPr>
            <w:tcW w:w="4470" w:type="dxa"/>
            <w:shd w:val="clear" w:color="auto" w:fill="auto"/>
          </w:tcPr>
          <w:p w14:paraId="00C7E05C" w14:textId="3E604770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Al estar en la interfaz el gerente tendrá que ir al menú de Mostrar Trabajadores.</w:t>
            </w:r>
          </w:p>
        </w:tc>
        <w:tc>
          <w:tcPr>
            <w:tcW w:w="610" w:type="dxa"/>
            <w:shd w:val="clear" w:color="auto" w:fill="auto"/>
          </w:tcPr>
          <w:p w14:paraId="0EF6CED0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2</w:t>
            </w:r>
          </w:p>
        </w:tc>
        <w:tc>
          <w:tcPr>
            <w:tcW w:w="4513" w:type="dxa"/>
            <w:shd w:val="clear" w:color="auto" w:fill="auto"/>
          </w:tcPr>
          <w:p w14:paraId="2D68CD8B" w14:textId="32067FC4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l sistema </w:t>
            </w:r>
            <w:proofErr w:type="spellStart"/>
            <w:r>
              <w:rPr>
                <w:color w:val="0000FF"/>
              </w:rPr>
              <w:t>redirecciona</w:t>
            </w:r>
            <w:proofErr w:type="spellEnd"/>
            <w:r>
              <w:rPr>
                <w:color w:val="0000FF"/>
              </w:rPr>
              <w:t xml:space="preserve"> a la interfaz Mostrar Trabajadores.</w:t>
            </w:r>
          </w:p>
        </w:tc>
      </w:tr>
      <w:tr w:rsidR="005F11A2" w:rsidRPr="00117552" w14:paraId="7A9305B3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6CD3921E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3</w:t>
            </w:r>
          </w:p>
        </w:tc>
        <w:tc>
          <w:tcPr>
            <w:tcW w:w="4470" w:type="dxa"/>
            <w:shd w:val="clear" w:color="auto" w:fill="auto"/>
            <w:vAlign w:val="center"/>
          </w:tcPr>
          <w:p w14:paraId="0B998552" w14:textId="604429DA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l gerente tendrá que presionar “Mostrar Trabajadores”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1B9C52C3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4</w:t>
            </w:r>
          </w:p>
        </w:tc>
        <w:tc>
          <w:tcPr>
            <w:tcW w:w="4513" w:type="dxa"/>
            <w:shd w:val="clear" w:color="auto" w:fill="auto"/>
            <w:vAlign w:val="center"/>
          </w:tcPr>
          <w:p w14:paraId="571FD09D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l sistema manda el informe en formato Excel con su información correspondiente de los trabajadores.</w:t>
            </w:r>
          </w:p>
        </w:tc>
      </w:tr>
      <w:tr w:rsidR="005F11A2" w:rsidRPr="00117552" w14:paraId="65DC8642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54EAF17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</w:p>
        </w:tc>
        <w:tc>
          <w:tcPr>
            <w:tcW w:w="4470" w:type="dxa"/>
            <w:shd w:val="clear" w:color="auto" w:fill="auto"/>
            <w:vAlign w:val="center"/>
          </w:tcPr>
          <w:p w14:paraId="66A00A5A" w14:textId="77777777" w:rsidR="005F11A2" w:rsidRPr="00E62BC6" w:rsidRDefault="005F11A2" w:rsidP="00C21DE8">
            <w:pPr>
              <w:rPr>
                <w:color w:val="0000FF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14:paraId="24BA086C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5</w:t>
            </w:r>
          </w:p>
        </w:tc>
        <w:tc>
          <w:tcPr>
            <w:tcW w:w="4513" w:type="dxa"/>
            <w:shd w:val="clear" w:color="auto" w:fill="auto"/>
            <w:vAlign w:val="center"/>
          </w:tcPr>
          <w:p w14:paraId="0FE1D607" w14:textId="74D9BD68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Fin Caso de Uso.</w:t>
            </w:r>
          </w:p>
        </w:tc>
      </w:tr>
    </w:tbl>
    <w:p w14:paraId="75030B33" w14:textId="77777777" w:rsidR="00687C38" w:rsidRPr="00687C38" w:rsidRDefault="00687C38" w:rsidP="00687C38"/>
    <w:p w14:paraId="5D5B9BC5" w14:textId="04E16018" w:rsidR="00687C38" w:rsidRDefault="00687C38" w:rsidP="00687C38">
      <w:pPr>
        <w:pStyle w:val="Ttulo3"/>
      </w:pPr>
      <w:bookmarkStart w:id="77" w:name="_Toc524732324"/>
      <w:r>
        <w:t>Caso de Uso 09 – Administrar Usuarios</w:t>
      </w:r>
      <w:bookmarkEnd w:id="77"/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23"/>
        <w:gridCol w:w="8380"/>
      </w:tblGrid>
      <w:tr w:rsidR="005F11A2" w:rsidRPr="00117552" w14:paraId="5C0CCA97" w14:textId="77777777" w:rsidTr="00C21DE8">
        <w:tc>
          <w:tcPr>
            <w:tcW w:w="1809" w:type="dxa"/>
            <w:shd w:val="clear" w:color="auto" w:fill="BFBFBF"/>
            <w:vAlign w:val="center"/>
          </w:tcPr>
          <w:p w14:paraId="70AC653F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20B50851" w14:textId="6785033A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09.</w:t>
            </w:r>
          </w:p>
        </w:tc>
      </w:tr>
      <w:tr w:rsidR="005F11A2" w:rsidRPr="00117552" w14:paraId="46774DD1" w14:textId="77777777" w:rsidTr="00C21DE8">
        <w:tc>
          <w:tcPr>
            <w:tcW w:w="1809" w:type="dxa"/>
            <w:shd w:val="clear" w:color="auto" w:fill="BFBFBF"/>
            <w:vAlign w:val="center"/>
          </w:tcPr>
          <w:p w14:paraId="71C4E16A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29088231" w14:textId="45B90F19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Administrar Usuarios.</w:t>
            </w:r>
          </w:p>
        </w:tc>
      </w:tr>
      <w:tr w:rsidR="005F11A2" w:rsidRPr="00117552" w14:paraId="4A21C51A" w14:textId="77777777" w:rsidTr="00C21DE8">
        <w:tc>
          <w:tcPr>
            <w:tcW w:w="1809" w:type="dxa"/>
            <w:shd w:val="clear" w:color="auto" w:fill="BFBFBF"/>
            <w:vAlign w:val="center"/>
          </w:tcPr>
          <w:p w14:paraId="69F137B8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65F38427" w14:textId="6030A865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Gerente.</w:t>
            </w:r>
          </w:p>
        </w:tc>
      </w:tr>
      <w:tr w:rsidR="005F11A2" w:rsidRPr="00117552" w14:paraId="56E30DC9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C9356BB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B730713" w14:textId="00588D48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argar plan de trabajo al gerente.</w:t>
            </w:r>
          </w:p>
        </w:tc>
      </w:tr>
      <w:tr w:rsidR="005F11A2" w:rsidRPr="00117552" w14:paraId="1DAB5E8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F94C676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98E9307" w14:textId="30852E93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ermite que el gerente que pueda dar de alta/baja, agregar eliminar una cuenta de usuario.</w:t>
            </w:r>
          </w:p>
        </w:tc>
      </w:tr>
      <w:tr w:rsidR="005F11A2" w:rsidRPr="00117552" w14:paraId="12040CF3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256BCA8" w14:textId="77777777" w:rsidR="005F11A2" w:rsidRPr="002225BF" w:rsidRDefault="005F11A2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49061C7" w14:textId="0E9CCD85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/Secundario.</w:t>
            </w:r>
          </w:p>
        </w:tc>
      </w:tr>
      <w:tr w:rsidR="005F11A2" w:rsidRPr="00117552" w14:paraId="23093666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40719135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FDC6A4E" w14:textId="77777777" w:rsidR="005F11A2" w:rsidRDefault="005F11A2" w:rsidP="005F11A2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onexión con la Base de datos para validar Credenciales.</w:t>
            </w:r>
          </w:p>
          <w:p w14:paraId="25E71A30" w14:textId="77777777" w:rsidR="005F11A2" w:rsidRDefault="005F11A2" w:rsidP="005F11A2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Haber iniciado el sistema VeriSafe.</w:t>
            </w:r>
          </w:p>
          <w:p w14:paraId="2DE473D6" w14:textId="77777777" w:rsidR="005F11A2" w:rsidRDefault="005F11A2" w:rsidP="005F11A2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Debe haber una sesión con credenciales de gerente iniciada.</w:t>
            </w:r>
          </w:p>
          <w:p w14:paraId="303CAEC3" w14:textId="77777777" w:rsidR="005F11A2" w:rsidRPr="00141C6A" w:rsidRDefault="005F11A2" w:rsidP="005F11A2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El Sistema se debe encontrar disponible.</w:t>
            </w:r>
          </w:p>
        </w:tc>
      </w:tr>
      <w:tr w:rsidR="005F11A2" w:rsidRPr="00117552" w14:paraId="312040EC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378AC70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77C262C" w14:textId="77777777" w:rsidR="005F11A2" w:rsidRDefault="005F11A2" w:rsidP="005F11A2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Permite crear modificar eliminar trabajadores.</w:t>
            </w:r>
          </w:p>
          <w:p w14:paraId="30D12586" w14:textId="77777777" w:rsidR="005F11A2" w:rsidRDefault="005F11A2" w:rsidP="005F11A2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Cargar información sobre distintos trabajadores a la base de datos.</w:t>
            </w:r>
          </w:p>
          <w:p w14:paraId="629960B7" w14:textId="77777777" w:rsidR="005F11A2" w:rsidRPr="00B65F75" w:rsidRDefault="005F11A2" w:rsidP="005F11A2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Observar coordinación cargada.</w:t>
            </w:r>
          </w:p>
        </w:tc>
      </w:tr>
      <w:tr w:rsidR="005F11A2" w:rsidRPr="00117552" w14:paraId="6A27432E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D675B8D" w14:textId="77777777" w:rsidR="005F11A2" w:rsidRPr="002225BF" w:rsidRDefault="005F11A2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1300471" w14:textId="5C4999C4" w:rsidR="005F11A2" w:rsidRPr="002225BF" w:rsidRDefault="005F11A2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5 veces por mes aproximado.</w:t>
            </w:r>
          </w:p>
        </w:tc>
      </w:tr>
      <w:tr w:rsidR="005F11A2" w:rsidRPr="00117552" w14:paraId="0579DD2A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F493DA2" w14:textId="77777777" w:rsidR="005F11A2" w:rsidRPr="002225BF" w:rsidRDefault="005F11A2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7CE6EB5" w14:textId="69D64608" w:rsidR="005F11A2" w:rsidRPr="005B2DD0" w:rsidRDefault="005F11A2" w:rsidP="00C21DE8">
            <w:pPr>
              <w:spacing w:after="0"/>
              <w:rPr>
                <w:color w:val="0000FF"/>
              </w:rPr>
            </w:pPr>
            <w:r w:rsidRPr="005B2DD0">
              <w:rPr>
                <w:rFonts w:cs="Calibri"/>
                <w:color w:val="0000FF"/>
              </w:rPr>
              <w:t>RQ-00</w:t>
            </w:r>
            <w:r>
              <w:rPr>
                <w:rFonts w:cs="Calibri"/>
                <w:color w:val="0000FF"/>
              </w:rPr>
              <w:t>8</w:t>
            </w:r>
            <w:r w:rsidRPr="005B2DD0">
              <w:rPr>
                <w:rFonts w:cs="Calibri"/>
                <w:color w:val="0000FF"/>
              </w:rPr>
              <w:t>, RQ-0</w:t>
            </w:r>
            <w:r>
              <w:rPr>
                <w:rFonts w:cs="Calibri"/>
                <w:color w:val="0000FF"/>
              </w:rPr>
              <w:t>04, RQ-023.</w:t>
            </w:r>
          </w:p>
        </w:tc>
      </w:tr>
    </w:tbl>
    <w:p w14:paraId="2F264BB5" w14:textId="77777777" w:rsidR="005F11A2" w:rsidRPr="00184AE0" w:rsidRDefault="005F11A2" w:rsidP="005F11A2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5F11A2" w:rsidRPr="00117552" w14:paraId="23B097B1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6B33221D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5F11A2" w:rsidRPr="00117552" w14:paraId="19B78F7E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48B81D2B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5A43D97B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77FB1BDF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77693232" w14:textId="77777777" w:rsidR="005F11A2" w:rsidRPr="00B24D2D" w:rsidRDefault="005F11A2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5F11A2" w:rsidRPr="00117552" w14:paraId="7BEDEE75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32089AD5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1</w:t>
            </w:r>
          </w:p>
        </w:tc>
        <w:tc>
          <w:tcPr>
            <w:tcW w:w="4471" w:type="dxa"/>
            <w:shd w:val="clear" w:color="auto" w:fill="auto"/>
          </w:tcPr>
          <w:p w14:paraId="0F28B0DA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Al estar en la interfaz el gerente tendrá que ir al menú de Administrar Usuarios.</w:t>
            </w:r>
          </w:p>
        </w:tc>
        <w:tc>
          <w:tcPr>
            <w:tcW w:w="610" w:type="dxa"/>
            <w:shd w:val="clear" w:color="auto" w:fill="auto"/>
          </w:tcPr>
          <w:p w14:paraId="27155C03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2</w:t>
            </w:r>
          </w:p>
        </w:tc>
        <w:tc>
          <w:tcPr>
            <w:tcW w:w="4512" w:type="dxa"/>
            <w:shd w:val="clear" w:color="auto" w:fill="auto"/>
          </w:tcPr>
          <w:p w14:paraId="79779722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l sistema </w:t>
            </w:r>
            <w:proofErr w:type="spellStart"/>
            <w:r>
              <w:rPr>
                <w:color w:val="0000FF"/>
              </w:rPr>
              <w:t>redireccionará</w:t>
            </w:r>
            <w:proofErr w:type="spellEnd"/>
            <w:r>
              <w:rPr>
                <w:color w:val="0000FF"/>
              </w:rPr>
              <w:t xml:space="preserve"> al gerente a la interfaz de administrar usuarios.</w:t>
            </w:r>
          </w:p>
        </w:tc>
      </w:tr>
      <w:tr w:rsidR="005F11A2" w:rsidRPr="00117552" w14:paraId="0CF094DD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1E1E920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02B95CC0" w14:textId="77777777" w:rsidR="005F11A2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l gerente tendrá tres interfaces que las cuales son :</w:t>
            </w:r>
          </w:p>
          <w:p w14:paraId="1C27E96D" w14:textId="3E75B32F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Agregar (Paso 3.1),  Dar de Alta/</w:t>
            </w:r>
            <w:proofErr w:type="gramStart"/>
            <w:r>
              <w:rPr>
                <w:color w:val="0000FF"/>
              </w:rPr>
              <w:t>Baja(</w:t>
            </w:r>
            <w:proofErr w:type="gramEnd"/>
            <w:r>
              <w:rPr>
                <w:color w:val="0000FF"/>
              </w:rPr>
              <w:t>Paso 3.2) ,Eliminar (Paso 3.3) trabajador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4232AC81" w14:textId="77777777" w:rsidR="005F11A2" w:rsidRPr="00E62BC6" w:rsidRDefault="005F11A2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2D109A4B" w14:textId="77777777" w:rsidR="005F11A2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4. El sistema valida los parámetros.</w:t>
            </w:r>
          </w:p>
          <w:p w14:paraId="70FC0962" w14:textId="76C11F2F" w:rsidR="005F11A2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Si los datos son ingresados correctamente pasa Paso 5.</w:t>
            </w:r>
          </w:p>
          <w:p w14:paraId="1000E226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Si no envía mensaje de error y lo </w:t>
            </w:r>
            <w:proofErr w:type="spellStart"/>
            <w:r>
              <w:rPr>
                <w:color w:val="0000FF"/>
              </w:rPr>
              <w:t>redirecciona</w:t>
            </w:r>
            <w:proofErr w:type="spellEnd"/>
            <w:r>
              <w:rPr>
                <w:color w:val="0000FF"/>
              </w:rPr>
              <w:t xml:space="preserve"> al menú correspondiente.</w:t>
            </w:r>
          </w:p>
        </w:tc>
      </w:tr>
      <w:tr w:rsidR="005F11A2" w:rsidRPr="00117552" w14:paraId="4E7D02A1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048B9996" w14:textId="77777777" w:rsidR="005F11A2" w:rsidRPr="00E62BC6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lastRenderedPageBreak/>
              <w:t>3.1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7A8FC4EA" w14:textId="6B49514E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interfaz de agregar Usuario el gerente deberá llenar un formulario con la información del usuario que quiere ser agregado en el cual es: </w:t>
            </w:r>
            <w:proofErr w:type="gramStart"/>
            <w:r>
              <w:rPr>
                <w:color w:val="0000FF"/>
              </w:rPr>
              <w:t>id ,</w:t>
            </w:r>
            <w:proofErr w:type="gramEnd"/>
            <w:r>
              <w:rPr>
                <w:color w:val="0000FF"/>
              </w:rPr>
              <w:t xml:space="preserve"> la letra del primer nombre con un punto y su apellido (</w:t>
            </w:r>
            <w:proofErr w:type="spellStart"/>
            <w:r>
              <w:rPr>
                <w:color w:val="0000FF"/>
              </w:rPr>
              <w:t>a.altamirano</w:t>
            </w:r>
            <w:proofErr w:type="spellEnd"/>
            <w:r>
              <w:rPr>
                <w:color w:val="0000FF"/>
              </w:rPr>
              <w:t xml:space="preserve"> ejemplo),  contraseña , y el tipo de trabajo que ejerce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8823266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35D47AC0" w14:textId="77777777" w:rsidR="005F11A2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nvía mensaje de confirmación de datos.</w:t>
            </w:r>
          </w:p>
          <w:p w14:paraId="3375EFCB" w14:textId="77777777" w:rsidR="005F11A2" w:rsidRPr="00E62BC6" w:rsidRDefault="005F11A2" w:rsidP="00C21DE8">
            <w:pPr>
              <w:rPr>
                <w:color w:val="0000FF"/>
              </w:rPr>
            </w:pPr>
          </w:p>
        </w:tc>
      </w:tr>
      <w:tr w:rsidR="005F11A2" w:rsidRPr="00117552" w14:paraId="54234C49" w14:textId="77777777" w:rsidTr="00C21DE8">
        <w:trPr>
          <w:trHeight w:val="70"/>
        </w:trPr>
        <w:tc>
          <w:tcPr>
            <w:tcW w:w="610" w:type="dxa"/>
            <w:shd w:val="clear" w:color="auto" w:fill="auto"/>
            <w:vAlign w:val="center"/>
          </w:tcPr>
          <w:p w14:paraId="2CDACA0F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3.2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08666AE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n la interfaz de Dar de Baja/Alta al Usuario al gerente le aparecerá una lista con todos los usuarios, el con una opción decidirá en </w:t>
            </w:r>
            <w:proofErr w:type="spellStart"/>
            <w:r>
              <w:rPr>
                <w:color w:val="0000FF"/>
              </w:rPr>
              <w:t>que</w:t>
            </w:r>
            <w:proofErr w:type="spellEnd"/>
            <w:r>
              <w:rPr>
                <w:color w:val="0000FF"/>
              </w:rPr>
              <w:t xml:space="preserve"> estado dejar la cuenta, activa o n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1F1E1B1F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7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61033C0B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Acepta la confirmación del gerente y fin del caso de uso.</w:t>
            </w:r>
          </w:p>
        </w:tc>
      </w:tr>
      <w:tr w:rsidR="005F11A2" w:rsidRPr="00117552" w14:paraId="4193E390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693261A3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3.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CD8913E" w14:textId="77777777" w:rsidR="005F11A2" w:rsidRPr="00E62BC6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n la Interfaz de eliminar usuario el gerente deberá ingresar la id del trabajador que quiere ser eliminad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2B48C7FF" w14:textId="77777777" w:rsidR="005F11A2" w:rsidRPr="00E62BC6" w:rsidRDefault="005F11A2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222D5EA0" w14:textId="77777777" w:rsidR="005F11A2" w:rsidRPr="00E62BC6" w:rsidRDefault="005F11A2" w:rsidP="00C21DE8">
            <w:pPr>
              <w:rPr>
                <w:color w:val="0000FF"/>
              </w:rPr>
            </w:pPr>
          </w:p>
        </w:tc>
      </w:tr>
      <w:tr w:rsidR="005F11A2" w:rsidRPr="00117552" w14:paraId="4C5D9DA5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618DD112" w14:textId="77777777" w:rsidR="005F11A2" w:rsidRDefault="005F11A2" w:rsidP="00C21DE8">
            <w:pPr>
              <w:jc w:val="center"/>
              <w:rPr>
                <w:color w:val="0000FF"/>
              </w:rPr>
            </w:pPr>
            <w:r>
              <w:rPr>
                <w:color w:val="0000FF"/>
              </w:rPr>
              <w:t>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189A7D80" w14:textId="77777777" w:rsidR="005F11A2" w:rsidRDefault="005F11A2" w:rsidP="00C21DE8">
            <w:pPr>
              <w:rPr>
                <w:color w:val="0000FF"/>
              </w:rPr>
            </w:pPr>
            <w:r>
              <w:rPr>
                <w:color w:val="0000FF"/>
              </w:rPr>
              <w:t>El gerente acepta o no su registr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79CD68CB" w14:textId="77777777" w:rsidR="005F11A2" w:rsidRDefault="005F11A2" w:rsidP="00C21DE8">
            <w:pPr>
              <w:rPr>
                <w:color w:val="0000FF"/>
              </w:rPr>
            </w:pPr>
          </w:p>
        </w:tc>
        <w:tc>
          <w:tcPr>
            <w:tcW w:w="4512" w:type="dxa"/>
            <w:shd w:val="clear" w:color="auto" w:fill="auto"/>
            <w:vAlign w:val="center"/>
          </w:tcPr>
          <w:p w14:paraId="583A3705" w14:textId="77777777" w:rsidR="005F11A2" w:rsidRDefault="005F11A2" w:rsidP="00C21DE8">
            <w:pPr>
              <w:rPr>
                <w:color w:val="0000FF"/>
              </w:rPr>
            </w:pPr>
          </w:p>
        </w:tc>
      </w:tr>
    </w:tbl>
    <w:p w14:paraId="1447BE5F" w14:textId="77777777" w:rsidR="005F11A2" w:rsidRPr="005F11A2" w:rsidRDefault="005F11A2" w:rsidP="005F11A2"/>
    <w:p w14:paraId="69832B82" w14:textId="4A5A840A" w:rsidR="0048002E" w:rsidRDefault="0048002E" w:rsidP="0048002E">
      <w:pPr>
        <w:pStyle w:val="Ttulo3"/>
      </w:pPr>
      <w:bookmarkStart w:id="78" w:name="_Toc524732325"/>
      <w:r>
        <w:t>Caso de Uso 10 – Listar Prospectos</w:t>
      </w:r>
      <w:bookmarkEnd w:id="78"/>
    </w:p>
    <w:p w14:paraId="32621832" w14:textId="77777777" w:rsidR="00D858A5" w:rsidRDefault="00D858A5" w:rsidP="0048002E">
      <w:pPr>
        <w:pStyle w:val="Ttulo3"/>
        <w:numPr>
          <w:ilvl w:val="0"/>
          <w:numId w:val="0"/>
        </w:numPr>
        <w:ind w:left="720"/>
      </w:pPr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48002E" w:rsidRPr="00117552" w14:paraId="4135C787" w14:textId="77777777" w:rsidTr="00C21DE8">
        <w:tc>
          <w:tcPr>
            <w:tcW w:w="1809" w:type="dxa"/>
            <w:shd w:val="clear" w:color="auto" w:fill="BFBFBF"/>
            <w:vAlign w:val="center"/>
          </w:tcPr>
          <w:p w14:paraId="77A7C705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7A8AFDC1" w14:textId="48E8F127" w:rsidR="0048002E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10.</w:t>
            </w:r>
          </w:p>
        </w:tc>
      </w:tr>
      <w:tr w:rsidR="0048002E" w:rsidRPr="00117552" w14:paraId="581172C3" w14:textId="77777777" w:rsidTr="00C21DE8">
        <w:tc>
          <w:tcPr>
            <w:tcW w:w="1809" w:type="dxa"/>
            <w:shd w:val="clear" w:color="auto" w:fill="BFBFBF"/>
            <w:vAlign w:val="center"/>
          </w:tcPr>
          <w:p w14:paraId="47346DF8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416B9A76" w14:textId="77777777" w:rsidR="0048002E" w:rsidRPr="002225BF" w:rsidRDefault="0048002E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Listar Prospectos.</w:t>
            </w:r>
          </w:p>
        </w:tc>
      </w:tr>
      <w:tr w:rsidR="0048002E" w:rsidRPr="00117552" w14:paraId="77F7D3A4" w14:textId="77777777" w:rsidTr="00C21DE8">
        <w:tc>
          <w:tcPr>
            <w:tcW w:w="1809" w:type="dxa"/>
            <w:shd w:val="clear" w:color="auto" w:fill="BFBFBF"/>
            <w:vAlign w:val="center"/>
          </w:tcPr>
          <w:p w14:paraId="306C9123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5008AD93" w14:textId="77777777" w:rsidR="0048002E" w:rsidRPr="002225BF" w:rsidRDefault="0048002E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Jefe de Ventas.</w:t>
            </w:r>
          </w:p>
        </w:tc>
      </w:tr>
      <w:tr w:rsidR="0048002E" w:rsidRPr="00117552" w14:paraId="7EAF637E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97F225A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1D55C691" w14:textId="77777777" w:rsidR="0048002E" w:rsidRPr="002225BF" w:rsidRDefault="0048002E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Listar Ventas en proceso y listar prospectos.</w:t>
            </w:r>
          </w:p>
        </w:tc>
      </w:tr>
      <w:tr w:rsidR="0048002E" w:rsidRPr="00117552" w14:paraId="5AF4343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988C92B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F9A3BC7" w14:textId="77777777" w:rsidR="0048002E" w:rsidRPr="002225BF" w:rsidRDefault="0048002E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jefe de ventas debe listar prospectos y ventas en procesos, debe listar resumen de visitas y además asigna metas mensuales por cada venta.</w:t>
            </w:r>
          </w:p>
        </w:tc>
      </w:tr>
      <w:tr w:rsidR="0048002E" w:rsidRPr="00117552" w14:paraId="74941AF8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584ADD9" w14:textId="77777777" w:rsidR="0048002E" w:rsidRPr="002225BF" w:rsidRDefault="0048002E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2E0E45AF" w14:textId="77777777" w:rsidR="0048002E" w:rsidRPr="002225BF" w:rsidRDefault="0048002E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48002E" w:rsidRPr="00117552" w14:paraId="3E087357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0DB9879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37547E1" w14:textId="77777777" w:rsidR="0048002E" w:rsidRPr="0014230F" w:rsidRDefault="0048002E" w:rsidP="0048002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35534833" w14:textId="77777777" w:rsidR="0048002E" w:rsidRPr="0014230F" w:rsidRDefault="0048002E" w:rsidP="0048002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57058E9D" w14:textId="77777777" w:rsidR="0048002E" w:rsidRPr="0014230F" w:rsidRDefault="0048002E" w:rsidP="0048002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0B3CFED2" w14:textId="77777777" w:rsidR="0048002E" w:rsidRPr="0050013D" w:rsidRDefault="0048002E" w:rsidP="0048002E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48002E" w:rsidRPr="00117552" w14:paraId="7A9D27A0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53D9B28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7764379" w14:textId="77777777" w:rsidR="0048002E" w:rsidRDefault="0048002E" w:rsidP="0048002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Guardar un registro de un prospecto.</w:t>
            </w:r>
          </w:p>
          <w:p w14:paraId="5F0728AF" w14:textId="77777777" w:rsidR="0048002E" w:rsidRDefault="0048002E" w:rsidP="0048002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Ver los prospectos registrados.</w:t>
            </w:r>
          </w:p>
          <w:p w14:paraId="30B0B677" w14:textId="77777777" w:rsidR="0048002E" w:rsidRDefault="0048002E" w:rsidP="0048002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gendar una visita a los prospectos.</w:t>
            </w:r>
          </w:p>
          <w:p w14:paraId="0654B47F" w14:textId="77777777" w:rsidR="0048002E" w:rsidRPr="004D7484" w:rsidRDefault="0048002E" w:rsidP="0048002E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Imprimir el detalle de los prospectos.</w:t>
            </w:r>
          </w:p>
        </w:tc>
      </w:tr>
      <w:tr w:rsidR="0048002E" w:rsidRPr="00117552" w14:paraId="4740E74F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A062DDE" w14:textId="77777777" w:rsidR="0048002E" w:rsidRPr="002225BF" w:rsidRDefault="0048002E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A1A8A85" w14:textId="472CC3C1" w:rsidR="0048002E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10</w:t>
            </w:r>
            <w:r w:rsidR="0048002E">
              <w:rPr>
                <w:color w:val="0000FF"/>
              </w:rPr>
              <w:t xml:space="preserve"> veces por día.</w:t>
            </w:r>
          </w:p>
        </w:tc>
      </w:tr>
      <w:tr w:rsidR="0048002E" w:rsidRPr="00117552" w14:paraId="530526A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FF6971F" w14:textId="77777777" w:rsidR="0048002E" w:rsidRPr="002225BF" w:rsidRDefault="0048002E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210366F" w14:textId="1CDD86DA" w:rsidR="0048002E" w:rsidRPr="005B2DD0" w:rsidRDefault="0032633D" w:rsidP="0032633D">
            <w:pPr>
              <w:spacing w:after="0"/>
              <w:rPr>
                <w:color w:val="0000FF"/>
              </w:rPr>
            </w:pPr>
            <w:r>
              <w:rPr>
                <w:rFonts w:cs="Calibri"/>
                <w:color w:val="0000FF"/>
              </w:rPr>
              <w:t>RQ-005.</w:t>
            </w:r>
          </w:p>
        </w:tc>
      </w:tr>
    </w:tbl>
    <w:p w14:paraId="07A99956" w14:textId="77777777" w:rsidR="0048002E" w:rsidRDefault="0048002E" w:rsidP="0048002E">
      <w:pPr>
        <w:spacing w:after="0"/>
      </w:pPr>
    </w:p>
    <w:p w14:paraId="0D884EAD" w14:textId="77777777" w:rsidR="0048002E" w:rsidRDefault="0048002E" w:rsidP="0048002E">
      <w:pPr>
        <w:spacing w:after="0"/>
      </w:pPr>
    </w:p>
    <w:p w14:paraId="413EEA8F" w14:textId="77777777" w:rsidR="0048002E" w:rsidRDefault="0048002E" w:rsidP="0048002E">
      <w:pPr>
        <w:spacing w:after="0"/>
      </w:pPr>
    </w:p>
    <w:p w14:paraId="25B95421" w14:textId="77777777" w:rsidR="0048002E" w:rsidRPr="00184AE0" w:rsidRDefault="0048002E" w:rsidP="0048002E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48002E" w:rsidRPr="00117552" w14:paraId="211DE049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106C2D98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lastRenderedPageBreak/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48002E" w:rsidRPr="00117552" w14:paraId="05879114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12320F9D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258DAB44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46F01024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02A81703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48002E" w:rsidRPr="00117552" w14:paraId="65F3BA64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3CD56E94" w14:textId="77777777" w:rsidR="0048002E" w:rsidRPr="00E62BC6" w:rsidRDefault="0048002E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63000B15" w14:textId="1A259394" w:rsidR="0048002E" w:rsidRPr="00E62BC6" w:rsidRDefault="0048002E" w:rsidP="0032633D">
            <w:pPr>
              <w:rPr>
                <w:color w:val="0000FF"/>
              </w:rPr>
            </w:pPr>
            <w:r>
              <w:rPr>
                <w:color w:val="0000FF"/>
              </w:rPr>
              <w:t xml:space="preserve">Este caso de uso comienza cuando el jefe de ventas </w:t>
            </w:r>
            <w:r w:rsidR="0032633D">
              <w:rPr>
                <w:color w:val="0000FF"/>
              </w:rPr>
              <w:t>ve los prospectos</w:t>
            </w:r>
            <w:r>
              <w:rPr>
                <w:color w:val="0000FF"/>
              </w:rPr>
              <w:t>.</w:t>
            </w:r>
          </w:p>
        </w:tc>
        <w:tc>
          <w:tcPr>
            <w:tcW w:w="610" w:type="dxa"/>
            <w:shd w:val="clear" w:color="auto" w:fill="auto"/>
          </w:tcPr>
          <w:p w14:paraId="13B601B1" w14:textId="77777777" w:rsidR="0048002E" w:rsidRPr="00E62BC6" w:rsidRDefault="0048002E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486BADB4" w14:textId="0194E8C7" w:rsidR="0048002E" w:rsidRPr="00E62BC6" w:rsidRDefault="0048002E" w:rsidP="0032633D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para </w:t>
            </w:r>
            <w:r w:rsidR="0032633D">
              <w:rPr>
                <w:color w:val="0000FF"/>
              </w:rPr>
              <w:t>mostrar los prospectos</w:t>
            </w:r>
            <w:r>
              <w:rPr>
                <w:color w:val="0000FF"/>
              </w:rPr>
              <w:t>.</w:t>
            </w:r>
          </w:p>
        </w:tc>
      </w:tr>
      <w:tr w:rsidR="0048002E" w:rsidRPr="00117552" w14:paraId="64290D95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52426CA9" w14:textId="77777777" w:rsidR="0048002E" w:rsidRPr="00E62BC6" w:rsidRDefault="0048002E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94F8388" w14:textId="77777777" w:rsidR="0048002E" w:rsidRPr="00BA3940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l Jefe de ventas puede seleccionar:</w:t>
            </w:r>
          </w:p>
          <w:p w14:paraId="5A75E713" w14:textId="7EE1ECBC" w:rsidR="0048002E" w:rsidRDefault="0048002E" w:rsidP="0048002E">
            <w:pPr>
              <w:pStyle w:val="Prrafodelista"/>
              <w:numPr>
                <w:ilvl w:val="0"/>
                <w:numId w:val="16"/>
              </w:numPr>
              <w:spacing w:after="16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 xml:space="preserve">ver prospectos (envía a flujo </w:t>
            </w:r>
            <w:r w:rsidR="0032633D">
              <w:rPr>
                <w:color w:val="0000FF"/>
              </w:rPr>
              <w:t xml:space="preserve">listar </w:t>
            </w:r>
            <w:r>
              <w:rPr>
                <w:color w:val="0000FF"/>
              </w:rPr>
              <w:t>prospect</w:t>
            </w:r>
            <w:r w:rsidR="0032633D">
              <w:rPr>
                <w:color w:val="0000FF"/>
              </w:rPr>
              <w:t>os</w:t>
            </w:r>
            <w:r>
              <w:rPr>
                <w:color w:val="0000FF"/>
              </w:rPr>
              <w:t>).</w:t>
            </w:r>
          </w:p>
          <w:p w14:paraId="782EA89A" w14:textId="77777777" w:rsidR="0048002E" w:rsidRPr="00DD4C15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Si el jefe de ventas no selecciona ninguna opción 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310720F2" w14:textId="77777777" w:rsidR="0048002E" w:rsidRPr="00E62BC6" w:rsidRDefault="0048002E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7987A745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.</w:t>
            </w:r>
          </w:p>
        </w:tc>
      </w:tr>
    </w:tbl>
    <w:p w14:paraId="15FAEF5D" w14:textId="77777777" w:rsidR="0048002E" w:rsidRDefault="0048002E" w:rsidP="0048002E">
      <w:pPr>
        <w:pStyle w:val="Ttulo3"/>
        <w:numPr>
          <w:ilvl w:val="0"/>
          <w:numId w:val="0"/>
        </w:numPr>
      </w:pPr>
    </w:p>
    <w:p w14:paraId="56BD7B48" w14:textId="77777777" w:rsidR="0048002E" w:rsidRDefault="0048002E" w:rsidP="0048002E"/>
    <w:p w14:paraId="3E2F5159" w14:textId="77777777" w:rsidR="0048002E" w:rsidRDefault="0048002E" w:rsidP="0048002E"/>
    <w:p w14:paraId="38509528" w14:textId="77777777" w:rsidR="0048002E" w:rsidRPr="00DD4C15" w:rsidRDefault="0048002E" w:rsidP="0048002E"/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48002E" w:rsidRPr="00B24D2D" w14:paraId="198F2E1F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0676E07F" w14:textId="03DC9614" w:rsidR="0048002E" w:rsidRPr="00B24D2D" w:rsidRDefault="0048002E" w:rsidP="0032633D">
            <w:pPr>
              <w:jc w:val="center"/>
              <w:rPr>
                <w:b/>
              </w:rPr>
            </w:pPr>
            <w:r>
              <w:rPr>
                <w:b/>
              </w:rPr>
              <w:t>A)</w:t>
            </w:r>
            <w:r w:rsidR="0032633D">
              <w:rPr>
                <w:b/>
              </w:rPr>
              <w:t>Listar</w:t>
            </w:r>
            <w:r>
              <w:rPr>
                <w:b/>
              </w:rPr>
              <w:t xml:space="preserve"> prospecto</w:t>
            </w:r>
            <w:r w:rsidR="0032633D">
              <w:rPr>
                <w:b/>
              </w:rPr>
              <w:t>s</w:t>
            </w:r>
          </w:p>
        </w:tc>
      </w:tr>
      <w:tr w:rsidR="0048002E" w:rsidRPr="00B24D2D" w14:paraId="1B805F65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24E927C4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1FA74F24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7093CFBF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7195D103" w14:textId="77777777" w:rsidR="0048002E" w:rsidRPr="00B24D2D" w:rsidRDefault="0048002E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48002E" w:rsidRPr="00E62BC6" w14:paraId="39BBE2EE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26D8708C" w14:textId="77777777" w:rsidR="0048002E" w:rsidRPr="00E62BC6" w:rsidRDefault="0048002E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58626FF1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jefe de ventas lista un prospecto.</w:t>
            </w:r>
          </w:p>
        </w:tc>
        <w:tc>
          <w:tcPr>
            <w:tcW w:w="610" w:type="dxa"/>
            <w:shd w:val="clear" w:color="auto" w:fill="auto"/>
          </w:tcPr>
          <w:p w14:paraId="536D5C86" w14:textId="77777777" w:rsidR="0048002E" w:rsidRPr="00E62BC6" w:rsidRDefault="0048002E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258350B4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Presenta una interfaz para listar  prospecto. </w:t>
            </w:r>
          </w:p>
        </w:tc>
      </w:tr>
      <w:tr w:rsidR="0048002E" w:rsidRPr="00E62BC6" w14:paraId="206C7898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7FDA09F" w14:textId="77777777" w:rsidR="0048002E" w:rsidRPr="00E62BC6" w:rsidRDefault="0048002E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807DDA2" w14:textId="77777777" w:rsidR="0048002E" w:rsidRPr="00DD4C15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l jefe de ventas debe llenar los datos para listar los prospectos: Rut, nombre, apellido, teléfono, dirección, tipo de servicio  que está interesado, lugar a proteger, canal de captación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40CE8304" w14:textId="77777777" w:rsidR="0048002E" w:rsidRPr="00E62BC6" w:rsidRDefault="0048002E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4D851143" w14:textId="77777777" w:rsidR="0048002E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l sistema valida los datos, si alguno de los campos está vacío o el tipo de dato no corresponde al del campo entonces envía un mensaje de error y devuelve al vendedor al paso 3.</w:t>
            </w:r>
          </w:p>
          <w:p w14:paraId="04F404E5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n el caso que los datos sean válidos, guarda el prospecto en la base de datos y aquí termina el caso de flujo.</w:t>
            </w:r>
          </w:p>
        </w:tc>
      </w:tr>
      <w:tr w:rsidR="0048002E" w:rsidRPr="00E62BC6" w14:paraId="3138FC68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C5B29EB" w14:textId="77777777" w:rsidR="0048002E" w:rsidRPr="00E62BC6" w:rsidRDefault="0048002E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064203F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El jefe de ventas lista los prospectos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2C35DEBD" w14:textId="77777777" w:rsidR="0048002E" w:rsidRPr="00E62BC6" w:rsidRDefault="0048002E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29AEC7F0" w14:textId="77777777" w:rsidR="0048002E" w:rsidRPr="00E62BC6" w:rsidRDefault="0048002E" w:rsidP="00C21DE8">
            <w:pPr>
              <w:rPr>
                <w:color w:val="0000FF"/>
              </w:rPr>
            </w:pPr>
            <w:r>
              <w:rPr>
                <w:color w:val="0000FF"/>
              </w:rPr>
              <w:t>Al momento de listar debe salir fecha, indicación, orden alfabético y ventas en proceso.</w:t>
            </w:r>
          </w:p>
        </w:tc>
      </w:tr>
    </w:tbl>
    <w:p w14:paraId="1A84409C" w14:textId="77777777" w:rsidR="00D858A5" w:rsidRPr="00D858A5" w:rsidRDefault="00D858A5" w:rsidP="00D858A5"/>
    <w:p w14:paraId="78470F07" w14:textId="434A9F75" w:rsidR="00D858A5" w:rsidRDefault="00C21DE8" w:rsidP="00D858A5">
      <w:pPr>
        <w:pStyle w:val="Ttulo3"/>
      </w:pPr>
      <w:bookmarkStart w:id="79" w:name="_Toc524732326"/>
      <w:r>
        <w:t xml:space="preserve">Caso de Uso 11- </w:t>
      </w:r>
      <w:r w:rsidR="0032633D">
        <w:t>Asignar Metas Mensuales</w:t>
      </w:r>
      <w:bookmarkEnd w:id="79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32633D" w:rsidRPr="00117552" w14:paraId="46D52570" w14:textId="77777777" w:rsidTr="00C21DE8">
        <w:tc>
          <w:tcPr>
            <w:tcW w:w="1809" w:type="dxa"/>
            <w:shd w:val="clear" w:color="auto" w:fill="BFBFBF"/>
            <w:vAlign w:val="center"/>
          </w:tcPr>
          <w:p w14:paraId="369A0706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4E0C3EE1" w14:textId="2E553B46" w:rsidR="0032633D" w:rsidRPr="002225BF" w:rsidRDefault="0032633D" w:rsidP="0032633D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11</w:t>
            </w:r>
          </w:p>
        </w:tc>
      </w:tr>
      <w:tr w:rsidR="0032633D" w:rsidRPr="00117552" w14:paraId="73E44726" w14:textId="77777777" w:rsidTr="00C21DE8">
        <w:tc>
          <w:tcPr>
            <w:tcW w:w="1809" w:type="dxa"/>
            <w:shd w:val="clear" w:color="auto" w:fill="BFBFBF"/>
            <w:vAlign w:val="center"/>
          </w:tcPr>
          <w:p w14:paraId="7A0A2282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71DAD9D9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Asignar metas mensuales</w:t>
            </w:r>
          </w:p>
        </w:tc>
      </w:tr>
      <w:tr w:rsidR="0032633D" w:rsidRPr="00117552" w14:paraId="508F5C70" w14:textId="77777777" w:rsidTr="00C21DE8">
        <w:tc>
          <w:tcPr>
            <w:tcW w:w="1809" w:type="dxa"/>
            <w:shd w:val="clear" w:color="auto" w:fill="BFBFBF"/>
            <w:vAlign w:val="center"/>
          </w:tcPr>
          <w:p w14:paraId="178A7D9C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37018671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Jefe de Ventas</w:t>
            </w:r>
          </w:p>
        </w:tc>
      </w:tr>
      <w:tr w:rsidR="0032633D" w:rsidRPr="00117552" w14:paraId="1F8E167B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6DA2827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1A43367D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Ingresar metas mensuales de un cliente</w:t>
            </w:r>
          </w:p>
        </w:tc>
      </w:tr>
      <w:tr w:rsidR="0032633D" w:rsidRPr="00117552" w14:paraId="5745EDF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9012196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lastRenderedPageBreak/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2B72341C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jefe de venta puede organizar las metas mensuales</w:t>
            </w:r>
          </w:p>
        </w:tc>
      </w:tr>
      <w:tr w:rsidR="0032633D" w:rsidRPr="00117552" w14:paraId="4B79CE2F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30C7D841" w14:textId="77777777" w:rsidR="0032633D" w:rsidRPr="002225BF" w:rsidRDefault="0032633D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DC00B2E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32633D" w:rsidRPr="00117552" w14:paraId="4F5F0036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1AE7BF43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7A12D2E" w14:textId="77777777" w:rsidR="0032633D" w:rsidRPr="0014230F" w:rsidRDefault="0032633D" w:rsidP="0032633D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0D4F0E43" w14:textId="77777777" w:rsidR="0032633D" w:rsidRPr="0014230F" w:rsidRDefault="0032633D" w:rsidP="0032633D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2CE2DDEF" w14:textId="77777777" w:rsidR="0032633D" w:rsidRPr="0014230F" w:rsidRDefault="0032633D" w:rsidP="0032633D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1668D924" w14:textId="77777777" w:rsidR="0032633D" w:rsidRPr="0050013D" w:rsidRDefault="0032633D" w:rsidP="0032633D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32633D" w:rsidRPr="00117552" w14:paraId="35E2D1D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A97F20F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022DE625" w14:textId="77777777" w:rsidR="0032633D" w:rsidRPr="004D7484" w:rsidRDefault="0032633D" w:rsidP="0032633D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Asignar metas mensuales a los equipos de trabajo</w:t>
            </w:r>
          </w:p>
        </w:tc>
      </w:tr>
      <w:tr w:rsidR="0032633D" w:rsidRPr="00117552" w14:paraId="5A82F9DE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999DC82" w14:textId="77777777" w:rsidR="0032633D" w:rsidRPr="002225BF" w:rsidRDefault="0032633D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EAD542B" w14:textId="77777777" w:rsidR="0032633D" w:rsidRPr="002225BF" w:rsidRDefault="0032633D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1 veces por mes</w:t>
            </w:r>
          </w:p>
        </w:tc>
      </w:tr>
      <w:tr w:rsidR="0032633D" w:rsidRPr="00117552" w14:paraId="0C113591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6DB8AA6A" w14:textId="77777777" w:rsidR="0032633D" w:rsidRPr="002225BF" w:rsidRDefault="0032633D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06E8C82" w14:textId="77777777" w:rsidR="0032633D" w:rsidRPr="005B2DD0" w:rsidRDefault="0032633D" w:rsidP="00C21DE8">
            <w:pPr>
              <w:spacing w:after="0"/>
              <w:rPr>
                <w:color w:val="0000FF"/>
              </w:rPr>
            </w:pPr>
            <w:r>
              <w:rPr>
                <w:rFonts w:cs="Calibri"/>
                <w:color w:val="0000FF"/>
              </w:rPr>
              <w:t>RQ-007</w:t>
            </w:r>
          </w:p>
        </w:tc>
      </w:tr>
    </w:tbl>
    <w:p w14:paraId="0B40A317" w14:textId="77777777" w:rsidR="0032633D" w:rsidRPr="00184AE0" w:rsidRDefault="0032633D" w:rsidP="0032633D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32633D" w:rsidRPr="00117552" w14:paraId="03BE451A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49BD71A9" w14:textId="77777777" w:rsidR="0032633D" w:rsidRPr="00B24D2D" w:rsidRDefault="0032633D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32633D" w:rsidRPr="00117552" w14:paraId="59EFD3FC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356DAEB8" w14:textId="77777777" w:rsidR="0032633D" w:rsidRPr="00B24D2D" w:rsidRDefault="0032633D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4BD48C21" w14:textId="77777777" w:rsidR="0032633D" w:rsidRPr="00B24D2D" w:rsidRDefault="0032633D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3410AC2D" w14:textId="77777777" w:rsidR="0032633D" w:rsidRPr="00B24D2D" w:rsidRDefault="0032633D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7EA9FA2F" w14:textId="77777777" w:rsidR="0032633D" w:rsidRPr="00B24D2D" w:rsidRDefault="0032633D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32633D" w:rsidRPr="00117552" w14:paraId="294662B5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60A44E93" w14:textId="77777777" w:rsidR="0032633D" w:rsidRPr="00E62BC6" w:rsidRDefault="0032633D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1A674A0D" w14:textId="77777777" w:rsidR="0032633D" w:rsidRPr="00E62BC6" w:rsidRDefault="0032633D" w:rsidP="00C21DE8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vendedor va a crear una lista de metas mensuales</w:t>
            </w:r>
          </w:p>
        </w:tc>
        <w:tc>
          <w:tcPr>
            <w:tcW w:w="610" w:type="dxa"/>
            <w:shd w:val="clear" w:color="auto" w:fill="auto"/>
          </w:tcPr>
          <w:p w14:paraId="079096BD" w14:textId="77777777" w:rsidR="0032633D" w:rsidRPr="00E62BC6" w:rsidRDefault="0032633D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50F3851C" w14:textId="77777777" w:rsidR="0032633D" w:rsidRPr="00E62BC6" w:rsidRDefault="0032633D" w:rsidP="00C21DE8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crear metas mensuales</w:t>
            </w:r>
          </w:p>
        </w:tc>
      </w:tr>
      <w:tr w:rsidR="0032633D" w:rsidRPr="00117552" w14:paraId="1FFC9948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0C4583F0" w14:textId="77777777" w:rsidR="0032633D" w:rsidRPr="00E62BC6" w:rsidRDefault="0032633D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61E33AEB" w14:textId="77777777" w:rsidR="0032633D" w:rsidRPr="00DD4C15" w:rsidRDefault="0032633D" w:rsidP="00C21DE8">
            <w:pPr>
              <w:rPr>
                <w:color w:val="0000FF"/>
              </w:rPr>
            </w:pPr>
            <w:r>
              <w:rPr>
                <w:color w:val="0000FF"/>
              </w:rPr>
              <w:t xml:space="preserve">El jefe de ventas  debe asignar las metas mensuales de cada mes según su fecha y periodo de realización, esto debe complementar con: </w:t>
            </w:r>
            <w:proofErr w:type="spellStart"/>
            <w:r>
              <w:rPr>
                <w:color w:val="0000FF"/>
              </w:rPr>
              <w:t>numero</w:t>
            </w:r>
            <w:proofErr w:type="spellEnd"/>
            <w:r>
              <w:rPr>
                <w:color w:val="0000FF"/>
              </w:rPr>
              <w:t xml:space="preserve"> de venta, mes, fecha, hora y periodo en el cual se cumple con la meta adquirida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65583411" w14:textId="77777777" w:rsidR="0032633D" w:rsidRPr="00E62BC6" w:rsidRDefault="0032633D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03D26332" w14:textId="77777777" w:rsidR="0032633D" w:rsidRDefault="0032633D" w:rsidP="00C21DE8">
            <w:pPr>
              <w:rPr>
                <w:color w:val="0000FF"/>
              </w:rPr>
            </w:pPr>
            <w:r>
              <w:rPr>
                <w:color w:val="0000FF"/>
              </w:rPr>
              <w:t>El sistema valida los datos, si alguno de los campos está vacío o el tipo de dato no corresponde al del campo entonces envía un mensaje de error y devuelve al vendedor al paso 3.</w:t>
            </w:r>
          </w:p>
          <w:p w14:paraId="393421AC" w14:textId="77777777" w:rsidR="0032633D" w:rsidRPr="00E62BC6" w:rsidRDefault="0032633D" w:rsidP="00C21DE8">
            <w:pPr>
              <w:rPr>
                <w:color w:val="0000FF"/>
              </w:rPr>
            </w:pPr>
            <w:r>
              <w:rPr>
                <w:color w:val="0000FF"/>
              </w:rPr>
              <w:t>En el caso que los datos sean válidos, guarda la libreta de ventas en la base de datos y aquí termina el caso de flujo.</w:t>
            </w:r>
          </w:p>
        </w:tc>
      </w:tr>
    </w:tbl>
    <w:p w14:paraId="5EAF6C59" w14:textId="77777777" w:rsidR="00D858A5" w:rsidRPr="00D858A5" w:rsidRDefault="00D858A5" w:rsidP="00D858A5"/>
    <w:p w14:paraId="591869B7" w14:textId="126485A7" w:rsidR="00D858A5" w:rsidRDefault="00C21DE8" w:rsidP="00D858A5">
      <w:pPr>
        <w:pStyle w:val="Ttulo3"/>
      </w:pPr>
      <w:bookmarkStart w:id="80" w:name="_Toc524732327"/>
      <w:r>
        <w:t>Caso de Uso 12 – Listar Resumen de Visitas</w:t>
      </w:r>
      <w:bookmarkEnd w:id="80"/>
    </w:p>
    <w:tbl>
      <w:tblPr>
        <w:tblW w:w="1012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809"/>
        <w:gridCol w:w="8316"/>
      </w:tblGrid>
      <w:tr w:rsidR="00C21DE8" w:rsidRPr="00117552" w14:paraId="51A675A3" w14:textId="77777777" w:rsidTr="00C21DE8">
        <w:tc>
          <w:tcPr>
            <w:tcW w:w="1809" w:type="dxa"/>
            <w:shd w:val="clear" w:color="auto" w:fill="BFBFBF"/>
            <w:vAlign w:val="center"/>
          </w:tcPr>
          <w:p w14:paraId="768A3EE2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ID</w:t>
            </w:r>
          </w:p>
        </w:tc>
        <w:tc>
          <w:tcPr>
            <w:tcW w:w="8316" w:type="dxa"/>
            <w:shd w:val="clear" w:color="auto" w:fill="auto"/>
          </w:tcPr>
          <w:p w14:paraId="309B5206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CU012</w:t>
            </w:r>
          </w:p>
        </w:tc>
      </w:tr>
      <w:tr w:rsidR="00C21DE8" w:rsidRPr="00117552" w14:paraId="074B9EA0" w14:textId="77777777" w:rsidTr="00C21DE8">
        <w:tc>
          <w:tcPr>
            <w:tcW w:w="1809" w:type="dxa"/>
            <w:shd w:val="clear" w:color="auto" w:fill="BFBFBF"/>
            <w:vAlign w:val="center"/>
          </w:tcPr>
          <w:p w14:paraId="79FBD6A9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Nombre</w:t>
            </w:r>
          </w:p>
        </w:tc>
        <w:tc>
          <w:tcPr>
            <w:tcW w:w="8316" w:type="dxa"/>
            <w:shd w:val="clear" w:color="auto" w:fill="auto"/>
          </w:tcPr>
          <w:p w14:paraId="4D67198A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Listar Resumen de visitas</w:t>
            </w:r>
          </w:p>
        </w:tc>
      </w:tr>
      <w:tr w:rsidR="00C21DE8" w:rsidRPr="00117552" w14:paraId="6313B8FF" w14:textId="77777777" w:rsidTr="00C21DE8">
        <w:tc>
          <w:tcPr>
            <w:tcW w:w="1809" w:type="dxa"/>
            <w:shd w:val="clear" w:color="auto" w:fill="BFBFBF"/>
            <w:vAlign w:val="center"/>
          </w:tcPr>
          <w:p w14:paraId="7B110B48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Actores</w:t>
            </w:r>
          </w:p>
        </w:tc>
        <w:tc>
          <w:tcPr>
            <w:tcW w:w="8316" w:type="dxa"/>
            <w:shd w:val="clear" w:color="auto" w:fill="auto"/>
          </w:tcPr>
          <w:p w14:paraId="57EABAF9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Jefe de ventas</w:t>
            </w:r>
          </w:p>
        </w:tc>
      </w:tr>
      <w:tr w:rsidR="00C21DE8" w:rsidRPr="00117552" w14:paraId="62318029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06AD06FA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Objetiv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36F14D5B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Listar resumen de visitas</w:t>
            </w:r>
          </w:p>
        </w:tc>
      </w:tr>
      <w:tr w:rsidR="00C21DE8" w:rsidRPr="00117552" w14:paraId="1DA924E0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00E9883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sume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AFD977A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El jefe de reclutamiento debe listar de forma adecuada el resumen de visitas que se hacen en el periodo.</w:t>
            </w:r>
          </w:p>
        </w:tc>
      </w:tr>
      <w:tr w:rsidR="00C21DE8" w:rsidRPr="00117552" w14:paraId="4751AAC2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CF85B18" w14:textId="77777777" w:rsidR="00C21DE8" w:rsidRPr="002225BF" w:rsidRDefault="00C21DE8" w:rsidP="00C21DE8">
            <w:pPr>
              <w:spacing w:after="0"/>
              <w:rPr>
                <w:b/>
              </w:rPr>
            </w:pPr>
            <w:r>
              <w:rPr>
                <w:b/>
              </w:rPr>
              <w:t>Tip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ECBB0FC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Primario y Esencial.</w:t>
            </w:r>
          </w:p>
        </w:tc>
      </w:tr>
      <w:tr w:rsidR="00C21DE8" w:rsidRPr="00117552" w14:paraId="35DF839D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2310ADF1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re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51EDCBBE" w14:textId="77777777" w:rsidR="00C21DE8" w:rsidRPr="0014230F" w:rsidRDefault="00C21DE8" w:rsidP="00C21DE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Conexión con la Base de datos para validar Credenciales.</w:t>
            </w:r>
          </w:p>
          <w:p w14:paraId="2AAE2605" w14:textId="77777777" w:rsidR="00C21DE8" w:rsidRPr="0014230F" w:rsidRDefault="00C21DE8" w:rsidP="00C21DE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Haber iniciado el sistema VeriSafe.</w:t>
            </w:r>
          </w:p>
          <w:p w14:paraId="75F55A2A" w14:textId="77777777" w:rsidR="00C21DE8" w:rsidRPr="0014230F" w:rsidRDefault="00C21DE8" w:rsidP="00C21DE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 xml:space="preserve">Debe haber una sesión con credenciales de </w:t>
            </w:r>
            <w:r>
              <w:rPr>
                <w:color w:val="0000FF"/>
              </w:rPr>
              <w:t>vendedor</w:t>
            </w:r>
            <w:r w:rsidRPr="0014230F">
              <w:rPr>
                <w:color w:val="0000FF"/>
              </w:rPr>
              <w:t xml:space="preserve"> iniciada.</w:t>
            </w:r>
          </w:p>
          <w:p w14:paraId="609100FB" w14:textId="77777777" w:rsidR="00C21DE8" w:rsidRPr="0050013D" w:rsidRDefault="00C21DE8" w:rsidP="00C21DE8">
            <w:pPr>
              <w:pStyle w:val="Prrafodelista"/>
              <w:numPr>
                <w:ilvl w:val="0"/>
                <w:numId w:val="14"/>
              </w:numPr>
              <w:spacing w:after="0" w:line="259" w:lineRule="auto"/>
              <w:jc w:val="left"/>
              <w:rPr>
                <w:color w:val="0000FF"/>
              </w:rPr>
            </w:pPr>
            <w:r w:rsidRPr="0014230F">
              <w:rPr>
                <w:color w:val="0000FF"/>
              </w:rPr>
              <w:t>El Sistema se debe encontrar disponible.</w:t>
            </w:r>
          </w:p>
        </w:tc>
      </w:tr>
      <w:tr w:rsidR="00C21DE8" w:rsidRPr="00117552" w14:paraId="048DE0C9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AC8DD20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Post-condición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66D7EC37" w14:textId="77777777" w:rsidR="00C21DE8" w:rsidRPr="004D7484" w:rsidRDefault="00C21DE8" w:rsidP="00C21DE8">
            <w:pPr>
              <w:pStyle w:val="Prrafodelista"/>
              <w:numPr>
                <w:ilvl w:val="0"/>
                <w:numId w:val="15"/>
              </w:numPr>
              <w:spacing w:after="0" w:line="259" w:lineRule="auto"/>
              <w:jc w:val="left"/>
              <w:rPr>
                <w:color w:val="0000FF"/>
              </w:rPr>
            </w:pPr>
            <w:r>
              <w:rPr>
                <w:color w:val="0000FF"/>
              </w:rPr>
              <w:t>Listar las visitas agendadas por los vendedores</w:t>
            </w:r>
          </w:p>
        </w:tc>
      </w:tr>
      <w:tr w:rsidR="00C21DE8" w:rsidRPr="00117552" w14:paraId="6316A1C7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51F53A96" w14:textId="77777777" w:rsidR="00C21DE8" w:rsidRPr="002225BF" w:rsidRDefault="00C21DE8" w:rsidP="00C21DE8">
            <w:pPr>
              <w:spacing w:after="0"/>
              <w:rPr>
                <w:b/>
              </w:rPr>
            </w:pPr>
            <w:r>
              <w:rPr>
                <w:b/>
              </w:rPr>
              <w:t>Frecuencia de Uso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47D575D7" w14:textId="77777777" w:rsidR="00C21DE8" w:rsidRPr="002225BF" w:rsidRDefault="00C21DE8" w:rsidP="00C21DE8">
            <w:pPr>
              <w:spacing w:after="0"/>
              <w:rPr>
                <w:color w:val="0000FF"/>
              </w:rPr>
            </w:pPr>
            <w:r>
              <w:rPr>
                <w:color w:val="0000FF"/>
              </w:rPr>
              <w:t>10 veces por día</w:t>
            </w:r>
          </w:p>
        </w:tc>
      </w:tr>
      <w:tr w:rsidR="00C21DE8" w:rsidRPr="00117552" w14:paraId="6AE7328C" w14:textId="77777777" w:rsidTr="00C21DE8">
        <w:tc>
          <w:tcPr>
            <w:tcW w:w="1809" w:type="dxa"/>
            <w:tcBorders>
              <w:bottom w:val="single" w:sz="4" w:space="0" w:color="A6A6A6"/>
            </w:tcBorders>
            <w:shd w:val="clear" w:color="auto" w:fill="BFBFBF"/>
            <w:vAlign w:val="center"/>
          </w:tcPr>
          <w:p w14:paraId="764945FA" w14:textId="77777777" w:rsidR="00C21DE8" w:rsidRPr="002225BF" w:rsidRDefault="00C21DE8" w:rsidP="00C21DE8">
            <w:pPr>
              <w:spacing w:after="0"/>
              <w:rPr>
                <w:b/>
              </w:rPr>
            </w:pPr>
            <w:r w:rsidRPr="002225BF">
              <w:rPr>
                <w:b/>
              </w:rPr>
              <w:t>Referencias Cruzadas</w:t>
            </w:r>
          </w:p>
        </w:tc>
        <w:tc>
          <w:tcPr>
            <w:tcW w:w="8316" w:type="dxa"/>
            <w:tcBorders>
              <w:bottom w:val="single" w:sz="4" w:space="0" w:color="A6A6A6"/>
            </w:tcBorders>
            <w:shd w:val="clear" w:color="auto" w:fill="auto"/>
          </w:tcPr>
          <w:p w14:paraId="740E7D3B" w14:textId="77777777" w:rsidR="00C21DE8" w:rsidRPr="005B2DD0" w:rsidRDefault="00C21DE8" w:rsidP="00C21DE8">
            <w:pPr>
              <w:spacing w:after="0"/>
              <w:rPr>
                <w:color w:val="0000FF"/>
              </w:rPr>
            </w:pPr>
            <w:r>
              <w:rPr>
                <w:rFonts w:cs="Calibri"/>
                <w:color w:val="0000FF"/>
              </w:rPr>
              <w:t>RQ-006.</w:t>
            </w:r>
          </w:p>
        </w:tc>
      </w:tr>
    </w:tbl>
    <w:p w14:paraId="428B1746" w14:textId="77777777" w:rsidR="00C21DE8" w:rsidRPr="00184AE0" w:rsidRDefault="00C21DE8" w:rsidP="00C21DE8">
      <w:pPr>
        <w:spacing w:after="0"/>
      </w:pPr>
    </w:p>
    <w:tbl>
      <w:tblPr>
        <w:tblW w:w="10203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610"/>
        <w:gridCol w:w="4471"/>
        <w:gridCol w:w="610"/>
        <w:gridCol w:w="4512"/>
      </w:tblGrid>
      <w:tr w:rsidR="00C21DE8" w:rsidRPr="00117552" w14:paraId="03C83A6E" w14:textId="77777777" w:rsidTr="00C21DE8">
        <w:trPr>
          <w:trHeight w:val="355"/>
        </w:trPr>
        <w:tc>
          <w:tcPr>
            <w:tcW w:w="10203" w:type="dxa"/>
            <w:gridSpan w:val="4"/>
            <w:shd w:val="clear" w:color="auto" w:fill="BFBFBF"/>
            <w:vAlign w:val="center"/>
          </w:tcPr>
          <w:p w14:paraId="6D08C05A" w14:textId="77777777" w:rsidR="00C21DE8" w:rsidRPr="00B24D2D" w:rsidRDefault="00C21DE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lastRenderedPageBreak/>
              <w:t>Curso Normal</w:t>
            </w:r>
            <w:r>
              <w:rPr>
                <w:b/>
              </w:rPr>
              <w:t xml:space="preserve"> de Eventos</w:t>
            </w:r>
          </w:p>
        </w:tc>
      </w:tr>
      <w:tr w:rsidR="00C21DE8" w:rsidRPr="00117552" w14:paraId="6CDC4CC2" w14:textId="77777777" w:rsidTr="00C21DE8">
        <w:trPr>
          <w:trHeight w:val="355"/>
        </w:trPr>
        <w:tc>
          <w:tcPr>
            <w:tcW w:w="610" w:type="dxa"/>
            <w:shd w:val="clear" w:color="auto" w:fill="BFBFBF"/>
            <w:vAlign w:val="center"/>
          </w:tcPr>
          <w:p w14:paraId="337639A5" w14:textId="77777777" w:rsidR="00C21DE8" w:rsidRPr="00B24D2D" w:rsidRDefault="00C21DE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471" w:type="dxa"/>
            <w:shd w:val="clear" w:color="auto" w:fill="BFBFBF"/>
            <w:vAlign w:val="center"/>
          </w:tcPr>
          <w:p w14:paraId="598E44CF" w14:textId="77777777" w:rsidR="00C21DE8" w:rsidRPr="00B24D2D" w:rsidRDefault="00C21DE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Acción del Actor</w:t>
            </w:r>
          </w:p>
        </w:tc>
        <w:tc>
          <w:tcPr>
            <w:tcW w:w="610" w:type="dxa"/>
            <w:shd w:val="clear" w:color="auto" w:fill="BFBFBF"/>
            <w:vAlign w:val="center"/>
          </w:tcPr>
          <w:p w14:paraId="41F2992F" w14:textId="77777777" w:rsidR="00C21DE8" w:rsidRPr="00B24D2D" w:rsidRDefault="00C21DE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Paso</w:t>
            </w:r>
          </w:p>
        </w:tc>
        <w:tc>
          <w:tcPr>
            <w:tcW w:w="4512" w:type="dxa"/>
            <w:shd w:val="clear" w:color="auto" w:fill="BFBFBF"/>
            <w:vAlign w:val="center"/>
          </w:tcPr>
          <w:p w14:paraId="12EB6DB4" w14:textId="77777777" w:rsidR="00C21DE8" w:rsidRPr="00B24D2D" w:rsidRDefault="00C21DE8" w:rsidP="00C21DE8">
            <w:pPr>
              <w:jc w:val="center"/>
              <w:rPr>
                <w:b/>
              </w:rPr>
            </w:pPr>
            <w:r w:rsidRPr="00B24D2D">
              <w:rPr>
                <w:b/>
              </w:rPr>
              <w:t>Respuesta del Sistema</w:t>
            </w:r>
          </w:p>
        </w:tc>
      </w:tr>
      <w:tr w:rsidR="00C21DE8" w:rsidRPr="00117552" w14:paraId="4ED45753" w14:textId="77777777" w:rsidTr="00C21DE8">
        <w:trPr>
          <w:trHeight w:val="409"/>
        </w:trPr>
        <w:tc>
          <w:tcPr>
            <w:tcW w:w="610" w:type="dxa"/>
            <w:shd w:val="clear" w:color="auto" w:fill="auto"/>
          </w:tcPr>
          <w:p w14:paraId="5A799B6C" w14:textId="77777777" w:rsidR="00C21DE8" w:rsidRPr="00E62BC6" w:rsidRDefault="00C21DE8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1</w:t>
            </w:r>
          </w:p>
        </w:tc>
        <w:tc>
          <w:tcPr>
            <w:tcW w:w="4471" w:type="dxa"/>
            <w:shd w:val="clear" w:color="auto" w:fill="auto"/>
          </w:tcPr>
          <w:p w14:paraId="064C5C46" w14:textId="77777777" w:rsidR="00C21DE8" w:rsidRPr="00E62BC6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Este caso de uso comienza cuando el jefe de ventas lista el resumen de visitas.</w:t>
            </w:r>
          </w:p>
        </w:tc>
        <w:tc>
          <w:tcPr>
            <w:tcW w:w="610" w:type="dxa"/>
            <w:shd w:val="clear" w:color="auto" w:fill="auto"/>
          </w:tcPr>
          <w:p w14:paraId="3A7C9B55" w14:textId="77777777" w:rsidR="00C21DE8" w:rsidRPr="00E62BC6" w:rsidRDefault="00C21DE8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2</w:t>
            </w:r>
          </w:p>
        </w:tc>
        <w:tc>
          <w:tcPr>
            <w:tcW w:w="4512" w:type="dxa"/>
            <w:shd w:val="clear" w:color="auto" w:fill="auto"/>
          </w:tcPr>
          <w:p w14:paraId="595FE4AB" w14:textId="77777777" w:rsidR="00C21DE8" w:rsidRPr="00E62BC6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Presenta una interfaz para ver un resumen de visitas.</w:t>
            </w:r>
          </w:p>
        </w:tc>
      </w:tr>
      <w:tr w:rsidR="00C21DE8" w:rsidRPr="00117552" w14:paraId="0E4B750E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4326F7E0" w14:textId="77777777" w:rsidR="00C21DE8" w:rsidRPr="00E62BC6" w:rsidRDefault="00C21DE8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3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4900155B" w14:textId="77777777" w:rsidR="00C21DE8" w:rsidRPr="00DD4C15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Si el jefe de ventas ve las visitas y las puede filtrar por nombre del vendedor o cliente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23401AC1" w14:textId="77777777" w:rsidR="00C21DE8" w:rsidRPr="00E62BC6" w:rsidRDefault="00C21DE8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</w:t>
            </w:r>
            <w:r>
              <w:rPr>
                <w:color w:val="0000FF"/>
              </w:rPr>
              <w:t>4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6D4F17A8" w14:textId="77777777" w:rsidR="00C21DE8" w:rsidRPr="00E62BC6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Si el vendedor no escribió nada correspondiente a los campos lo devuelve al paso 3 en el caso contrario muestra las visitas correspondientes</w:t>
            </w:r>
          </w:p>
        </w:tc>
      </w:tr>
      <w:tr w:rsidR="00C21DE8" w:rsidRPr="00117552" w14:paraId="414ED1E0" w14:textId="77777777" w:rsidTr="00C21DE8">
        <w:trPr>
          <w:trHeight w:val="342"/>
        </w:trPr>
        <w:tc>
          <w:tcPr>
            <w:tcW w:w="610" w:type="dxa"/>
            <w:shd w:val="clear" w:color="auto" w:fill="auto"/>
            <w:vAlign w:val="center"/>
          </w:tcPr>
          <w:p w14:paraId="7FD658A6" w14:textId="77777777" w:rsidR="00C21DE8" w:rsidRPr="00E62BC6" w:rsidRDefault="00C21DE8" w:rsidP="00C21DE8">
            <w:pPr>
              <w:jc w:val="center"/>
              <w:rPr>
                <w:color w:val="0000FF"/>
              </w:rPr>
            </w:pPr>
            <w:r w:rsidRPr="00E62BC6">
              <w:rPr>
                <w:color w:val="0000FF"/>
              </w:rPr>
              <w:t>06</w:t>
            </w:r>
          </w:p>
        </w:tc>
        <w:tc>
          <w:tcPr>
            <w:tcW w:w="4471" w:type="dxa"/>
            <w:shd w:val="clear" w:color="auto" w:fill="auto"/>
            <w:vAlign w:val="center"/>
          </w:tcPr>
          <w:p w14:paraId="5D13CBD8" w14:textId="77777777" w:rsidR="00C21DE8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El jefe de ventas puede imprimir un resumen de las visitas hechas por los vendedores</w:t>
            </w:r>
          </w:p>
          <w:p w14:paraId="5B7FFAE7" w14:textId="77777777" w:rsidR="00C21DE8" w:rsidRPr="00E62BC6" w:rsidRDefault="00C21DE8" w:rsidP="00C21DE8">
            <w:pPr>
              <w:rPr>
                <w:color w:val="0000FF"/>
              </w:rPr>
            </w:pPr>
            <w:r>
              <w:rPr>
                <w:color w:val="0000FF"/>
              </w:rPr>
              <w:t>Aquí termina el caso de uso.</w:t>
            </w:r>
          </w:p>
        </w:tc>
        <w:tc>
          <w:tcPr>
            <w:tcW w:w="610" w:type="dxa"/>
            <w:shd w:val="clear" w:color="auto" w:fill="auto"/>
            <w:vAlign w:val="center"/>
          </w:tcPr>
          <w:p w14:paraId="57C95D2A" w14:textId="77777777" w:rsidR="00C21DE8" w:rsidRPr="00E62BC6" w:rsidRDefault="00C21DE8" w:rsidP="00C21DE8">
            <w:pPr>
              <w:rPr>
                <w:color w:val="0000FF"/>
              </w:rPr>
            </w:pPr>
            <w:r w:rsidRPr="00E62BC6">
              <w:rPr>
                <w:color w:val="0000FF"/>
              </w:rPr>
              <w:t>05</w:t>
            </w:r>
          </w:p>
        </w:tc>
        <w:tc>
          <w:tcPr>
            <w:tcW w:w="4512" w:type="dxa"/>
            <w:shd w:val="clear" w:color="auto" w:fill="auto"/>
            <w:vAlign w:val="center"/>
          </w:tcPr>
          <w:p w14:paraId="6307E7A7" w14:textId="77777777" w:rsidR="00C21DE8" w:rsidRPr="00E62BC6" w:rsidRDefault="00C21DE8" w:rsidP="00C21DE8">
            <w:pPr>
              <w:rPr>
                <w:color w:val="0000FF"/>
              </w:rPr>
            </w:pPr>
          </w:p>
        </w:tc>
      </w:tr>
    </w:tbl>
    <w:p w14:paraId="0ADC7DB5" w14:textId="77777777" w:rsidR="00D858A5" w:rsidRPr="00D858A5" w:rsidRDefault="00D858A5" w:rsidP="00D858A5"/>
    <w:p w14:paraId="47CF4765" w14:textId="77777777" w:rsidR="00D858A5" w:rsidRDefault="00D858A5" w:rsidP="00D858A5">
      <w:pPr>
        <w:pStyle w:val="Ttulo3"/>
      </w:pPr>
      <w:bookmarkStart w:id="81" w:name="_Toc524732328"/>
      <w:bookmarkEnd w:id="81"/>
    </w:p>
    <w:p w14:paraId="75F2C1D5" w14:textId="77777777" w:rsidR="00D858A5" w:rsidRDefault="00D858A5" w:rsidP="00D858A5"/>
    <w:p w14:paraId="0CC1B462" w14:textId="77777777" w:rsidR="00C9086E" w:rsidRDefault="00C9086E" w:rsidP="00D858A5"/>
    <w:p w14:paraId="7E31D1CA" w14:textId="77777777" w:rsidR="00C9086E" w:rsidRDefault="00C9086E" w:rsidP="00D858A5"/>
    <w:p w14:paraId="584A2971" w14:textId="77777777" w:rsidR="00C9086E" w:rsidRDefault="00C9086E" w:rsidP="00D858A5"/>
    <w:p w14:paraId="1ABE0310" w14:textId="70BD9104" w:rsidR="00C9086E" w:rsidRDefault="00C9086E" w:rsidP="00C9086E">
      <w:pPr>
        <w:pStyle w:val="Ttulo2"/>
      </w:pPr>
      <w:bookmarkStart w:id="82" w:name="_Toc524732329"/>
      <w:r>
        <w:t>Diagrama de Actividades</w:t>
      </w:r>
      <w:bookmarkEnd w:id="82"/>
    </w:p>
    <w:p w14:paraId="2C956DD3" w14:textId="77777777" w:rsidR="00C9086E" w:rsidRDefault="00C9086E" w:rsidP="00C9086E">
      <w:pPr>
        <w:pStyle w:val="Ttulo3"/>
      </w:pPr>
      <w:bookmarkStart w:id="83" w:name="_Toc524732330"/>
      <w:r>
        <w:t>Diagrama de Actividades Caso de Uso – CU001 Captar Personas</w:t>
      </w:r>
      <w:bookmarkEnd w:id="83"/>
    </w:p>
    <w:p w14:paraId="3024C605" w14:textId="3989CE29" w:rsidR="00C9086E" w:rsidRDefault="00C9086E" w:rsidP="00C9086E">
      <w:r>
        <w:rPr>
          <w:noProof/>
          <w:lang w:eastAsia="ja-JP"/>
        </w:rPr>
        <w:drawing>
          <wp:inline distT="0" distB="0" distL="0" distR="0" wp14:anchorId="17A7A259" wp14:editId="00FC376F">
            <wp:extent cx="5614988" cy="1814513"/>
            <wp:effectExtent l="0" t="0" r="5080" b="0"/>
            <wp:docPr id="4" name="Imagen 4" descr="G:\procesos de negocio\Desarrollo Primera Entrega\Eduardo Obreque\Captar Persona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procesos de negocio\Desarrollo Primera Entrega\Eduardo Obreque\Captar Personas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181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660E9" w14:textId="77777777" w:rsidR="00C21DE8" w:rsidRDefault="00C21DE8" w:rsidP="00C9086E"/>
    <w:p w14:paraId="465078A7" w14:textId="77777777" w:rsidR="00C21DE8" w:rsidRDefault="00C21DE8" w:rsidP="00C9086E"/>
    <w:p w14:paraId="18316661" w14:textId="77777777" w:rsidR="00C21DE8" w:rsidRDefault="00C21DE8" w:rsidP="00C9086E"/>
    <w:p w14:paraId="3A314432" w14:textId="77777777" w:rsidR="00C21DE8" w:rsidRPr="00C9086E" w:rsidRDefault="00C21DE8" w:rsidP="00C9086E"/>
    <w:p w14:paraId="7BA2F8D6" w14:textId="3851EE04" w:rsidR="00C9086E" w:rsidRDefault="00C9086E" w:rsidP="00C9086E">
      <w:pPr>
        <w:pStyle w:val="Ttulo3"/>
      </w:pPr>
      <w:bookmarkStart w:id="84" w:name="_Toc524732331"/>
      <w:r>
        <w:lastRenderedPageBreak/>
        <w:t>Diagrama de Actividades Caso de Uso – CU002 Administrar ventas</w:t>
      </w:r>
      <w:bookmarkEnd w:id="84"/>
    </w:p>
    <w:p w14:paraId="66E73C0B" w14:textId="4CE6EE3B" w:rsidR="00C9086E" w:rsidRPr="00C9086E" w:rsidRDefault="00C9086E" w:rsidP="00C9086E">
      <w:r>
        <w:rPr>
          <w:noProof/>
          <w:lang w:eastAsia="ja-JP"/>
        </w:rPr>
        <w:drawing>
          <wp:inline distT="0" distB="0" distL="0" distR="0" wp14:anchorId="28DC011F" wp14:editId="57B8D498">
            <wp:extent cx="5614988" cy="1964531"/>
            <wp:effectExtent l="0" t="0" r="5080" b="0"/>
            <wp:docPr id="5" name="Imagen 5" descr="G:\procesos de negocio\Desarrollo Primera Entrega\Eduardo Obreque\Diagrama de Actividades Administrar Venta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procesos de negocio\Desarrollo Primera Entrega\Eduardo Obreque\Diagrama de Actividades Administrar Ventas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196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0D039" w14:textId="010ABF56" w:rsidR="00C9086E" w:rsidRDefault="00C9086E" w:rsidP="00C9086E">
      <w:pPr>
        <w:pStyle w:val="Ttulo3"/>
      </w:pPr>
      <w:bookmarkStart w:id="85" w:name="_Toc524732332"/>
      <w:r>
        <w:t>Diagrama de Actividades Caso de Uso – CU003 Gestionar Clientes</w:t>
      </w:r>
      <w:bookmarkEnd w:id="85"/>
    </w:p>
    <w:p w14:paraId="68C09FBC" w14:textId="79450C71" w:rsidR="00C9086E" w:rsidRDefault="00C9086E" w:rsidP="00C9086E">
      <w:r>
        <w:rPr>
          <w:noProof/>
          <w:lang w:eastAsia="ja-JP"/>
        </w:rPr>
        <w:drawing>
          <wp:inline distT="0" distB="0" distL="0" distR="0" wp14:anchorId="62C85DBE" wp14:editId="2C098495">
            <wp:extent cx="5613400" cy="2294854"/>
            <wp:effectExtent l="0" t="0" r="6350" b="0"/>
            <wp:docPr id="6" name="Imagen 6" descr="G:\procesos de negocio\Desarrollo Primera Entrega\Eduardo Obreque\Diagrama de actividades gestionar client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procesos de negocio\Desarrollo Primera Entrega\Eduardo Obreque\Diagrama de actividades gestionar clientes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294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650E7F" w14:textId="77777777" w:rsidR="00C9086E" w:rsidRDefault="00C9086E" w:rsidP="00C9086E"/>
    <w:p w14:paraId="2DE9F97A" w14:textId="77777777" w:rsidR="00C9086E" w:rsidRPr="00C9086E" w:rsidRDefault="00C9086E" w:rsidP="00C9086E"/>
    <w:p w14:paraId="54D0EA0E" w14:textId="2C12E9EA" w:rsidR="00C9086E" w:rsidRDefault="00C9086E" w:rsidP="00C9086E">
      <w:pPr>
        <w:pStyle w:val="Ttulo3"/>
      </w:pPr>
      <w:bookmarkStart w:id="86" w:name="_Toc524732333"/>
      <w:r>
        <w:t>Diagrama de Actividades Caso de Uso – CU004 Gestionar Bitácora</w:t>
      </w:r>
      <w:bookmarkEnd w:id="86"/>
      <w:r>
        <w:t xml:space="preserve"> </w:t>
      </w:r>
    </w:p>
    <w:p w14:paraId="0430160F" w14:textId="4A6F4280" w:rsidR="00C9086E" w:rsidRPr="00C9086E" w:rsidRDefault="00C9086E" w:rsidP="00C9086E">
      <w:r>
        <w:rPr>
          <w:noProof/>
          <w:lang w:eastAsia="ja-JP"/>
        </w:rPr>
        <w:drawing>
          <wp:inline distT="0" distB="0" distL="0" distR="0" wp14:anchorId="2FEE2B2E" wp14:editId="75B46553">
            <wp:extent cx="5613400" cy="2082350"/>
            <wp:effectExtent l="0" t="0" r="6350" b="0"/>
            <wp:docPr id="7" name="Imagen 7" descr="G:\procesos de negocio\Desarrollo Primera Entrega\Eduardo Obreque\Diagrama de Actividades Gestionar Bitaco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procesos de negocio\Desarrollo Primera Entrega\Eduardo Obreque\Diagrama de Actividades Gestionar Bitacora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08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6E722" w14:textId="77777777" w:rsidR="00A76D04" w:rsidRPr="00A76D04" w:rsidRDefault="00A76D04" w:rsidP="00A76D04"/>
    <w:p w14:paraId="0C485AE6" w14:textId="35F6EBCF" w:rsidR="00687C38" w:rsidRDefault="00687C38" w:rsidP="00687C38">
      <w:pPr>
        <w:pStyle w:val="Ttulo3"/>
      </w:pPr>
      <w:bookmarkStart w:id="87" w:name="_Toc524732334"/>
      <w:r>
        <w:t xml:space="preserve">Diagrama de Actividades Caso de Uso – CU005 </w:t>
      </w:r>
      <w:r w:rsidRPr="00687C38">
        <w:t>Administrar Área de Ventas.</w:t>
      </w:r>
      <w:bookmarkEnd w:id="87"/>
    </w:p>
    <w:p w14:paraId="15D84B5D" w14:textId="3A75EC3B" w:rsidR="00687C38" w:rsidRPr="00687C38" w:rsidRDefault="00687C38" w:rsidP="00687C38">
      <w:r>
        <w:rPr>
          <w:noProof/>
          <w:lang w:eastAsia="ja-JP"/>
        </w:rPr>
        <w:drawing>
          <wp:inline distT="0" distB="0" distL="0" distR="0" wp14:anchorId="3F733DDA" wp14:editId="09AB0802">
            <wp:extent cx="5613400" cy="2570223"/>
            <wp:effectExtent l="0" t="0" r="0" b="0"/>
            <wp:docPr id="9" name="Imagen 9" descr="G:\procesos de negocio\Desarrollo Primera Entrega\Sebastian Maripil\AdminAreaVentas_DiagActiv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procesos de negocio\Desarrollo Primera Entrega\Sebastian Maripil\AdminAreaVentas_DiagActividad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570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89005" w14:textId="122313AF" w:rsidR="00687C38" w:rsidRDefault="00687C38" w:rsidP="00687C38">
      <w:pPr>
        <w:pStyle w:val="Ttulo3"/>
      </w:pPr>
      <w:bookmarkStart w:id="88" w:name="_Toc524732335"/>
      <w:r>
        <w:t xml:space="preserve">Diagrama de Actividades Caso de Uso – CU006 </w:t>
      </w:r>
      <w:r w:rsidRPr="00687C38">
        <w:t>Seguimiento de Ventas.</w:t>
      </w:r>
      <w:bookmarkEnd w:id="88"/>
    </w:p>
    <w:p w14:paraId="015EF817" w14:textId="4CE2850D" w:rsidR="00687C38" w:rsidRPr="00687C38" w:rsidRDefault="00687C38" w:rsidP="00687C38">
      <w:r>
        <w:rPr>
          <w:noProof/>
          <w:lang w:eastAsia="ja-JP"/>
        </w:rPr>
        <w:drawing>
          <wp:inline distT="0" distB="0" distL="0" distR="0" wp14:anchorId="6DA86386" wp14:editId="53306DB7">
            <wp:extent cx="5613400" cy="2257783"/>
            <wp:effectExtent l="0" t="0" r="0" b="0"/>
            <wp:docPr id="11" name="Imagen 11" descr="G:\procesos de negocio\Desarrollo Primera Entrega\Sebastian Maripil\SeguimientoVenta_DiagActivid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procesos de negocio\Desarrollo Primera Entrega\Sebastian Maripil\SeguimientoVenta_DiagActividad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25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FE7CF" w14:textId="77777777" w:rsidR="00687C38" w:rsidRDefault="00687C38" w:rsidP="00687C38"/>
    <w:p w14:paraId="0F61ADCA" w14:textId="77777777" w:rsidR="004270C1" w:rsidRDefault="004270C1" w:rsidP="00687C38"/>
    <w:p w14:paraId="3154DB60" w14:textId="77777777" w:rsidR="004270C1" w:rsidRDefault="004270C1" w:rsidP="00687C38"/>
    <w:p w14:paraId="1F70C62C" w14:textId="77777777" w:rsidR="004270C1" w:rsidRDefault="004270C1" w:rsidP="00687C38"/>
    <w:p w14:paraId="446F46B9" w14:textId="77777777" w:rsidR="004270C1" w:rsidRDefault="004270C1" w:rsidP="00687C38"/>
    <w:p w14:paraId="7BF8FEA5" w14:textId="77777777" w:rsidR="004270C1" w:rsidRDefault="004270C1" w:rsidP="00687C38"/>
    <w:p w14:paraId="1A4DFF2C" w14:textId="77777777" w:rsidR="004270C1" w:rsidRPr="00687C38" w:rsidRDefault="004270C1" w:rsidP="00687C38"/>
    <w:p w14:paraId="41BBFDA5" w14:textId="15998157" w:rsidR="005F11A2" w:rsidRDefault="005F11A2" w:rsidP="005F11A2">
      <w:pPr>
        <w:pStyle w:val="Ttulo3"/>
      </w:pPr>
      <w:bookmarkStart w:id="89" w:name="_Toc524732336"/>
      <w:r>
        <w:lastRenderedPageBreak/>
        <w:t>Diagrama de Actividades Caso de Uso – CU007 Administrar Trabajadores</w:t>
      </w:r>
      <w:r w:rsidRPr="00687C38">
        <w:t>.</w:t>
      </w:r>
      <w:bookmarkEnd w:id="89"/>
    </w:p>
    <w:p w14:paraId="0568678A" w14:textId="55FBE578" w:rsidR="00C21DE8" w:rsidRDefault="004270C1" w:rsidP="005F11A2">
      <w:r>
        <w:rPr>
          <w:noProof/>
          <w:lang w:eastAsia="ja-JP"/>
        </w:rPr>
        <w:drawing>
          <wp:inline distT="0" distB="0" distL="0" distR="0" wp14:anchorId="1DD21F1C" wp14:editId="4E3B5A16">
            <wp:extent cx="5601004" cy="2123268"/>
            <wp:effectExtent l="0" t="0" r="0" b="0"/>
            <wp:docPr id="19" name="Imagen 19" descr="G:\procesos de negocio\Desarrollo Primera Entrega\Antonio Altamirano\administrar Trabajado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procesos de negocio\Desarrollo Primera Entrega\Antonio Altamirano\administrar Trabajadores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127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8BE00" w14:textId="77777777" w:rsidR="00C21DE8" w:rsidRPr="005F11A2" w:rsidRDefault="00C21DE8" w:rsidP="005F11A2"/>
    <w:p w14:paraId="63FE6986" w14:textId="7947866D" w:rsidR="005F11A2" w:rsidRDefault="005F11A2" w:rsidP="005F11A2">
      <w:pPr>
        <w:pStyle w:val="Ttulo3"/>
      </w:pPr>
      <w:bookmarkStart w:id="90" w:name="_Toc524732337"/>
      <w:r>
        <w:t>Diagrama de Actividades Caso de Uso – CU008 Mostrar Trabajadores</w:t>
      </w:r>
      <w:r w:rsidRPr="00687C38">
        <w:t>.</w:t>
      </w:r>
      <w:bookmarkEnd w:id="90"/>
    </w:p>
    <w:p w14:paraId="3CCFFB9B" w14:textId="654F7B88" w:rsidR="005F11A2" w:rsidRPr="005F11A2" w:rsidRDefault="0048002E" w:rsidP="005F11A2">
      <w:r>
        <w:rPr>
          <w:noProof/>
          <w:lang w:eastAsia="ja-JP"/>
        </w:rPr>
        <w:drawing>
          <wp:inline distT="0" distB="0" distL="0" distR="0" wp14:anchorId="2CD8F8A0" wp14:editId="1AC6E72C">
            <wp:extent cx="5607685" cy="2607310"/>
            <wp:effectExtent l="0" t="0" r="0" b="2540"/>
            <wp:docPr id="13" name="Imagen 13" descr="G:\procesos de negocio\Desarrollo Primera Entrega\Antonio Altamirano\Mostrar Rendimiento trabajador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procesos de negocio\Desarrollo Primera Entrega\Antonio Altamirano\Mostrar Rendimiento trabajadores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85" cy="260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231791" w14:textId="39BE3704" w:rsidR="005F11A2" w:rsidRDefault="005F11A2" w:rsidP="005F11A2">
      <w:pPr>
        <w:pStyle w:val="Ttulo3"/>
      </w:pPr>
      <w:bookmarkStart w:id="91" w:name="_Toc524732338"/>
      <w:r>
        <w:t>Diagrama de Actividades Caso de Uso – CU009 Administrar Usuarios.</w:t>
      </w:r>
      <w:bookmarkEnd w:id="91"/>
    </w:p>
    <w:p w14:paraId="515173B0" w14:textId="3543036A" w:rsidR="005F11A2" w:rsidRPr="005F11A2" w:rsidRDefault="0048002E" w:rsidP="005F11A2">
      <w:r>
        <w:rPr>
          <w:noProof/>
          <w:lang w:eastAsia="ja-JP"/>
        </w:rPr>
        <w:drawing>
          <wp:inline distT="0" distB="0" distL="0" distR="0" wp14:anchorId="66E6BD17" wp14:editId="3CF1156A">
            <wp:extent cx="5607685" cy="1600200"/>
            <wp:effectExtent l="0" t="0" r="0" b="0"/>
            <wp:docPr id="14" name="Imagen 14" descr="G:\procesos de negocio\Desarrollo Primera Entrega\Antonio Altamirano\administrar Usuari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procesos de negocio\Desarrollo Primera Entrega\Antonio Altamirano\administrar Usuarios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685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DB6AE" w14:textId="2033F6B3" w:rsidR="00C21DE8" w:rsidRDefault="00C21DE8" w:rsidP="00C21DE8">
      <w:pPr>
        <w:pStyle w:val="Ttulo3"/>
      </w:pPr>
      <w:bookmarkStart w:id="92" w:name="_Toc524732339"/>
      <w:r>
        <w:lastRenderedPageBreak/>
        <w:t>Diagrama de Actividades Caso de Uso – CU010, CU012 Listar Prospectos y Resumen de Visitas.</w:t>
      </w:r>
      <w:bookmarkEnd w:id="92"/>
    </w:p>
    <w:p w14:paraId="33B2C5B1" w14:textId="60FD6195" w:rsidR="00C21DE8" w:rsidRPr="00C21DE8" w:rsidRDefault="00C21DE8" w:rsidP="00C21DE8">
      <w:r>
        <w:rPr>
          <w:noProof/>
          <w:lang w:eastAsia="ja-JP"/>
        </w:rPr>
        <w:drawing>
          <wp:inline distT="0" distB="0" distL="0" distR="0" wp14:anchorId="76D1448B" wp14:editId="0AA42C13">
            <wp:extent cx="5613400" cy="1384546"/>
            <wp:effectExtent l="0" t="0" r="0" b="0"/>
            <wp:docPr id="16" name="Imagen 16" descr="G:\procesos de negocio\Desarrollo Primera Entrega\Emanuel Villanueva\actividad emanuel villanuev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procesos de negocio\Desarrollo Primera Entrega\Emanuel Villanueva\actividad emanuel villanueva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138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B93A2" w14:textId="77777777" w:rsidR="00C21DE8" w:rsidRPr="00C21DE8" w:rsidRDefault="00C21DE8" w:rsidP="00C21DE8"/>
    <w:p w14:paraId="7E36031B" w14:textId="46D97D28" w:rsidR="00C21DE8" w:rsidRDefault="00C21DE8" w:rsidP="00C21DE8">
      <w:pPr>
        <w:pStyle w:val="Ttulo3"/>
      </w:pPr>
      <w:bookmarkStart w:id="93" w:name="_Toc524732340"/>
      <w:r>
        <w:t>Diagrama de Actividades Caso de Uso – CU011 Asignar Metas Mensuales.</w:t>
      </w:r>
      <w:bookmarkEnd w:id="93"/>
    </w:p>
    <w:p w14:paraId="19D20020" w14:textId="3BEE3486" w:rsidR="00C21DE8" w:rsidRPr="00C21DE8" w:rsidRDefault="00C21DE8" w:rsidP="00C21DE8">
      <w:r>
        <w:rPr>
          <w:noProof/>
          <w:lang w:eastAsia="ja-JP"/>
        </w:rPr>
        <w:drawing>
          <wp:inline distT="0" distB="0" distL="0" distR="0" wp14:anchorId="1D5EDEAB" wp14:editId="3C4949DB">
            <wp:extent cx="5613400" cy="1732176"/>
            <wp:effectExtent l="0" t="0" r="6350" b="0"/>
            <wp:docPr id="15" name="Imagen 15" descr="G:\procesos de negocio\Desarrollo Primera Entrega\Emanuel Villanueva\emanuel villanueva metas mensuales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procesos de negocio\Desarrollo Primera Entrega\Emanuel Villanueva\emanuel villanueva metas mensuales (1)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1732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304F9" w14:textId="2A4CF56F" w:rsidR="00C9086E" w:rsidRPr="00C9086E" w:rsidRDefault="00C9086E" w:rsidP="00C21DE8">
      <w:pPr>
        <w:pStyle w:val="Ttulo3"/>
        <w:numPr>
          <w:ilvl w:val="0"/>
          <w:numId w:val="0"/>
        </w:numPr>
        <w:ind w:left="720" w:hanging="720"/>
      </w:pPr>
    </w:p>
    <w:p w14:paraId="134F9B3A" w14:textId="77777777" w:rsidR="00D858A5" w:rsidRPr="00D858A5" w:rsidRDefault="00D858A5" w:rsidP="00D858A5"/>
    <w:p w14:paraId="6570761E" w14:textId="20E75CB6" w:rsidR="00C21DE8" w:rsidRDefault="00C21DE8" w:rsidP="001C32D1">
      <w:pPr>
        <w:pStyle w:val="Ttulo1"/>
        <w:rPr>
          <w:b/>
          <w:sz w:val="24"/>
          <w:szCs w:val="24"/>
          <w:lang w:val="es-ES"/>
        </w:rPr>
      </w:pPr>
      <w:bookmarkStart w:id="94" w:name="_Toc524732341"/>
      <w:r>
        <w:rPr>
          <w:b/>
          <w:sz w:val="24"/>
          <w:szCs w:val="24"/>
          <w:lang w:val="es-ES"/>
        </w:rPr>
        <w:t>Modelamiento de Negocio</w:t>
      </w:r>
      <w:bookmarkEnd w:id="94"/>
    </w:p>
    <w:p w14:paraId="66DC68F6" w14:textId="5215C9FE" w:rsidR="00C21DE8" w:rsidRDefault="00C21DE8" w:rsidP="00C21DE8">
      <w:pPr>
        <w:pStyle w:val="Ttulo2"/>
        <w:rPr>
          <w:lang w:val="es-ES"/>
        </w:rPr>
      </w:pPr>
      <w:bookmarkStart w:id="95" w:name="_Toc524732342"/>
      <w:r>
        <w:rPr>
          <w:lang w:val="es-ES"/>
        </w:rPr>
        <w:t>Mapa General de Procesos de Negocio</w:t>
      </w:r>
      <w:bookmarkEnd w:id="95"/>
      <w:r>
        <w:rPr>
          <w:lang w:val="es-ES"/>
        </w:rPr>
        <w:t xml:space="preserve"> </w:t>
      </w:r>
    </w:p>
    <w:p w14:paraId="6339E684" w14:textId="454E8612" w:rsidR="00C21DE8" w:rsidRDefault="00C21DE8" w:rsidP="00C21DE8">
      <w:pPr>
        <w:rPr>
          <w:lang w:val="es-ES"/>
        </w:rPr>
      </w:pPr>
      <w:r>
        <w:rPr>
          <w:noProof/>
          <w:lang w:eastAsia="ja-JP"/>
        </w:rPr>
        <w:lastRenderedPageBreak/>
        <w:drawing>
          <wp:inline distT="0" distB="0" distL="0" distR="0" wp14:anchorId="2F0983DA" wp14:editId="3C756CCF">
            <wp:extent cx="5613400" cy="2894087"/>
            <wp:effectExtent l="0" t="0" r="0" b="0"/>
            <wp:docPr id="17" name="Imagen 17" descr="G:\procesos de negocio\Desarrollo Primera Entrega\diagrama de proces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procesos de negocio\Desarrollo Primera Entrega\diagrama de procesos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2894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E082AD" w14:textId="0F14746A" w:rsidR="00DF483C" w:rsidRPr="00DF483C" w:rsidRDefault="00DF483C" w:rsidP="00C21DE8">
      <w:pPr>
        <w:rPr>
          <w:sz w:val="24"/>
          <w:szCs w:val="24"/>
          <w:lang w:val="es-ES"/>
        </w:rPr>
      </w:pPr>
      <w:r w:rsidRPr="00DF483C">
        <w:rPr>
          <w:sz w:val="24"/>
          <w:szCs w:val="24"/>
          <w:lang w:val="es-ES"/>
        </w:rPr>
        <w:t>Diagrama de flujo</w:t>
      </w:r>
      <w:bookmarkStart w:id="96" w:name="_GoBack"/>
      <w:bookmarkEnd w:id="96"/>
    </w:p>
    <w:p w14:paraId="61B6368C" w14:textId="3D908303" w:rsidR="00DF483C" w:rsidRDefault="00DF483C" w:rsidP="00C21DE8">
      <w:pPr>
        <w:rPr>
          <w:lang w:val="es-ES"/>
        </w:rPr>
      </w:pPr>
      <w:r>
        <w:rPr>
          <w:noProof/>
          <w:lang w:eastAsia="ja-JP"/>
        </w:rPr>
        <w:drawing>
          <wp:inline distT="0" distB="0" distL="0" distR="0" wp14:anchorId="4489C015" wp14:editId="543705A6">
            <wp:extent cx="5613400" cy="4260105"/>
            <wp:effectExtent l="0" t="0" r="0" b="0"/>
            <wp:docPr id="20" name="Imagen 20" descr="G:\procesos de negocio\Desarrollo Primera Entrega\Sebastian Maripil\FlujoVeriSaf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procesos de negocio\Desarrollo Primera Entrega\Sebastian Maripil\FlujoVeriSaf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426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DC0561" w14:textId="0F4990AF" w:rsidR="00C21DE8" w:rsidRDefault="00C21DE8" w:rsidP="00C21DE8">
      <w:pPr>
        <w:pStyle w:val="Ttulo2"/>
        <w:rPr>
          <w:lang w:val="es-ES"/>
        </w:rPr>
      </w:pPr>
      <w:bookmarkStart w:id="97" w:name="_Toc524732343"/>
      <w:r>
        <w:rPr>
          <w:lang w:val="es-ES"/>
        </w:rPr>
        <w:lastRenderedPageBreak/>
        <w:t>Diagrama de Actividades por Proceso</w:t>
      </w:r>
      <w:bookmarkEnd w:id="97"/>
    </w:p>
    <w:p w14:paraId="40E794F0" w14:textId="77777777" w:rsidR="00C21DE8" w:rsidRPr="00C21DE8" w:rsidRDefault="00C21DE8" w:rsidP="00C21DE8">
      <w:pPr>
        <w:rPr>
          <w:lang w:val="es-ES"/>
        </w:rPr>
      </w:pPr>
    </w:p>
    <w:p w14:paraId="256288B9" w14:textId="458FBED8" w:rsidR="001C32D1" w:rsidRPr="001C32D1" w:rsidRDefault="000B07BB" w:rsidP="001C32D1">
      <w:pPr>
        <w:pStyle w:val="Ttulo1"/>
        <w:rPr>
          <w:b/>
          <w:sz w:val="24"/>
          <w:szCs w:val="24"/>
          <w:lang w:val="es-ES"/>
        </w:rPr>
      </w:pPr>
      <w:bookmarkStart w:id="98" w:name="_Toc524732344"/>
      <w:r>
        <w:rPr>
          <w:b/>
          <w:sz w:val="24"/>
          <w:szCs w:val="24"/>
          <w:lang w:val="es-ES"/>
        </w:rPr>
        <w:t>Glosario</w:t>
      </w:r>
      <w:bookmarkEnd w:id="66"/>
      <w:bookmarkEnd w:id="67"/>
      <w:bookmarkEnd w:id="98"/>
    </w:p>
    <w:p w14:paraId="4B40726A" w14:textId="77777777" w:rsidR="000B07BB" w:rsidRDefault="000B07BB" w:rsidP="00DF5206">
      <w:pPr>
        <w:rPr>
          <w:lang w:val="es-ES"/>
        </w:rPr>
      </w:pPr>
    </w:p>
    <w:p w14:paraId="322B9F9F" w14:textId="23BDABAA" w:rsidR="006367B8" w:rsidRDefault="000B07BB" w:rsidP="006367B8">
      <w:pPr>
        <w:pStyle w:val="Ttulo1"/>
        <w:rPr>
          <w:b/>
          <w:sz w:val="24"/>
          <w:szCs w:val="24"/>
          <w:lang w:val="es-ES"/>
        </w:rPr>
      </w:pPr>
      <w:bookmarkStart w:id="99" w:name="_Toc523500329"/>
      <w:bookmarkStart w:id="100" w:name="_Toc524192371"/>
      <w:bookmarkStart w:id="101" w:name="_Toc524732345"/>
      <w:r w:rsidRPr="0006646D">
        <w:rPr>
          <w:b/>
          <w:sz w:val="24"/>
          <w:szCs w:val="24"/>
          <w:lang w:val="es-ES"/>
        </w:rPr>
        <w:t>Anexos</w:t>
      </w:r>
      <w:bookmarkEnd w:id="99"/>
      <w:bookmarkEnd w:id="100"/>
      <w:bookmarkEnd w:id="101"/>
    </w:p>
    <w:p w14:paraId="3A2B0019" w14:textId="77777777" w:rsidR="006367B8" w:rsidRDefault="006367B8" w:rsidP="006367B8">
      <w:pPr>
        <w:rPr>
          <w:lang w:val="es-ES"/>
        </w:rPr>
      </w:pPr>
    </w:p>
    <w:p w14:paraId="0291D278" w14:textId="77777777" w:rsidR="007F6F9C" w:rsidRDefault="007F6F9C" w:rsidP="006367B8">
      <w:pPr>
        <w:rPr>
          <w:lang w:val="es-ES"/>
        </w:rPr>
      </w:pPr>
    </w:p>
    <w:p w14:paraId="2F4408CE" w14:textId="77777777" w:rsidR="007F6F9C" w:rsidRPr="006367B8" w:rsidRDefault="007F6F9C" w:rsidP="006367B8">
      <w:pPr>
        <w:rPr>
          <w:lang w:val="es-ES"/>
        </w:rPr>
      </w:pPr>
    </w:p>
    <w:p w14:paraId="69630CE0" w14:textId="3E6F47CB" w:rsidR="006367B8" w:rsidRDefault="006367B8" w:rsidP="006367B8">
      <w:pPr>
        <w:pStyle w:val="Ttulo3"/>
        <w:rPr>
          <w:rFonts w:cstheme="minorHAnsi"/>
        </w:rPr>
      </w:pPr>
      <w:bookmarkStart w:id="102" w:name="_Toc524192372"/>
      <w:bookmarkStart w:id="103" w:name="_Toc524732346"/>
      <w:r>
        <w:rPr>
          <w:rFonts w:cstheme="minorHAnsi"/>
        </w:rPr>
        <w:t>Encuestas</w:t>
      </w:r>
      <w:bookmarkEnd w:id="102"/>
      <w:bookmarkEnd w:id="103"/>
    </w:p>
    <w:p w14:paraId="7DBF97AF" w14:textId="77777777" w:rsidR="006367B8" w:rsidRPr="006367B8" w:rsidRDefault="006367B8" w:rsidP="006367B8">
      <w:pPr>
        <w:ind w:left="708"/>
      </w:pPr>
    </w:p>
    <w:tbl>
      <w:tblPr>
        <w:tblW w:w="9585" w:type="dxa"/>
        <w:tblInd w:w="595" w:type="dxa"/>
        <w:tblBorders>
          <w:top w:val="single" w:sz="4" w:space="0" w:color="999999"/>
          <w:left w:val="single" w:sz="4" w:space="0" w:color="999999"/>
          <w:bottom w:val="single" w:sz="4" w:space="0" w:color="999999"/>
          <w:insideH w:val="single" w:sz="4" w:space="0" w:color="999999"/>
        </w:tblBorders>
        <w:tblCellMar>
          <w:left w:w="103" w:type="dxa"/>
        </w:tblCellMar>
        <w:tblLook w:val="0000" w:firstRow="0" w:lastRow="0" w:firstColumn="0" w:lastColumn="0" w:noHBand="0" w:noVBand="0"/>
      </w:tblPr>
      <w:tblGrid>
        <w:gridCol w:w="567"/>
        <w:gridCol w:w="7239"/>
        <w:gridCol w:w="1779"/>
      </w:tblGrid>
      <w:tr w:rsidR="006367B8" w14:paraId="303931B4" w14:textId="77777777" w:rsidTr="006367B8">
        <w:trPr>
          <w:tblHeader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14:paraId="17F1E87C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</w:rPr>
              <w:t>Nº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C0C0C0"/>
            <w:vAlign w:val="center"/>
          </w:tcPr>
          <w:p w14:paraId="3670A13C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Pregunta/Respuest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C0C0C0"/>
          </w:tcPr>
          <w:p w14:paraId="19E63984" w14:textId="77777777" w:rsidR="006367B8" w:rsidRDefault="006367B8" w:rsidP="00F339D0">
            <w:pPr>
              <w:pStyle w:val="TEC-NormalTabla"/>
              <w:rPr>
                <w:rFonts w:ascii="Arial" w:hAnsi="Arial" w:cs="Arial"/>
                <w:b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b/>
                <w:sz w:val="20"/>
                <w:szCs w:val="20"/>
                <w:lang w:val="es-CL"/>
              </w:rPr>
              <w:t>Encuestado</w:t>
            </w:r>
          </w:p>
        </w:tc>
      </w:tr>
      <w:tr w:rsidR="006367B8" w14:paraId="06EF67C7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D349B7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63BD163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os sistemas que actualmente posee la empresa? </w:t>
            </w:r>
            <w:r>
              <w:rPr>
                <w:rFonts w:ascii="Arial" w:hAnsi="Arial" w:cs="Arial"/>
                <w:sz w:val="20"/>
                <w:szCs w:val="20"/>
              </w:rPr>
              <w:br/>
            </w:r>
            <w:r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La empresa posee un sistema de SAP, una intranet 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FDC7132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Gerente general </w:t>
            </w:r>
          </w:p>
        </w:tc>
      </w:tr>
      <w:tr w:rsidR="006367B8" w14:paraId="759EDE77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96D044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648E59D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es lo que se desea lograr?</w:t>
            </w:r>
          </w:p>
          <w:p w14:paraId="459D941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valuar los estados internos de dos áreas, Ventas, Monitoreo y Seguridad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9484C2B" w14:textId="77777777" w:rsidR="006367B8" w:rsidRDefault="006367B8" w:rsidP="00F339D0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Jefatura de Ventas</w:t>
            </w:r>
          </w:p>
        </w:tc>
      </w:tr>
      <w:tr w:rsidR="006367B8" w14:paraId="409692C5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AC97B0E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E82C3C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 es el tiempo en el cual esperan tener la integración funcionando?</w:t>
            </w:r>
          </w:p>
          <w:p w14:paraId="099E1865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l tiempo estimado para la implementación, será de 4 meses en lo ideal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11A7F6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29365E8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B896F2C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27AE28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os procesos principales de empresa?</w:t>
            </w:r>
          </w:p>
          <w:p w14:paraId="0F4FF130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guridad de Hogares, negocios e industrias en zonas urbanas y rurales, mediante monitorio, instalación de sistemas de alarmas y sistemas de tele-vigilancia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8E48A1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1870C574" w14:textId="77777777" w:rsidTr="006367B8">
        <w:trPr>
          <w:trHeight w:val="363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BB95A4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0C976A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ómo interactúan estos procesos?</w:t>
            </w:r>
          </w:p>
          <w:p w14:paraId="4BDA30EC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un sistema de módulos de soporte entre áreas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C93AD6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57355E55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953B5FA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B79128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¿Cuáles son las herramientas que usan estos procesos? </w:t>
            </w:r>
          </w:p>
          <w:p w14:paraId="4EC9D084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onitoreo, Instalación de alarmas y Sistemas de Tele-Vigilanci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F5126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5B313D48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570D11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128D57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Qué sistema operativo usan en la empresa?</w:t>
            </w:r>
          </w:p>
          <w:p w14:paraId="16C5139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empresa actualmente se encuentra trabajando con Windows 10 Pro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18DE259" w14:textId="77777777" w:rsidR="006367B8" w:rsidRDefault="006367B8" w:rsidP="00F339D0">
            <w:pPr>
              <w:pStyle w:val="TEC-NormalTabla"/>
              <w:snapToGrid w:val="0"/>
            </w:pPr>
            <w:bookmarkStart w:id="104" w:name="__DdeLink__737_476405453"/>
            <w:r>
              <w:rPr>
                <w:rFonts w:ascii="Arial" w:hAnsi="Arial" w:cs="Arial"/>
                <w:sz w:val="20"/>
                <w:szCs w:val="20"/>
              </w:rPr>
              <w:t>Jefatura</w:t>
            </w:r>
            <w:bookmarkEnd w:id="104"/>
            <w:r>
              <w:rPr>
                <w:rFonts w:ascii="Arial" w:hAnsi="Arial" w:cs="Arial"/>
                <w:sz w:val="20"/>
                <w:szCs w:val="20"/>
              </w:rPr>
              <w:t xml:space="preserve"> Monitoreo y Seguridad</w:t>
            </w:r>
          </w:p>
        </w:tc>
      </w:tr>
      <w:tr w:rsidR="006367B8" w14:paraId="06D1EC21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B08E1E7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ECF2039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Cuáles son las características de los equipos usados por los empleados?</w:t>
            </w:r>
          </w:p>
          <w:p w14:paraId="1B142B96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su mayoría i3, de 5ta Generación con 4Gb de RAM, los equipos de las jefaturas funcionan con i5 de 5ta Generación y 8GB de RAM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6FD8DD2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</w:t>
            </w:r>
          </w:p>
          <w:p w14:paraId="6DA8FBD4" w14:textId="77777777" w:rsidR="006367B8" w:rsidRDefault="006367B8" w:rsidP="00F339D0">
            <w:pPr>
              <w:pStyle w:val="TEC-NormalTabla"/>
              <w:snapToGrid w:val="0"/>
            </w:pPr>
            <w:r>
              <w:rPr>
                <w:rFonts w:ascii="Arial" w:hAnsi="Arial" w:cs="Arial"/>
                <w:sz w:val="20"/>
                <w:szCs w:val="20"/>
              </w:rPr>
              <w:t>Ventas, monitoreo y Seguridad</w:t>
            </w:r>
          </w:p>
        </w:tc>
      </w:tr>
      <w:tr w:rsidR="006367B8" w14:paraId="0991048E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E5C680F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9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A10D885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 w:rsidRPr="009A07B0">
              <w:rPr>
                <w:rFonts w:ascii="Arial" w:hAnsi="Arial" w:cs="Arial"/>
              </w:rPr>
              <w:t>¿Qué áreas participan?</w:t>
            </w:r>
          </w:p>
          <w:p w14:paraId="734F54AF" w14:textId="77777777" w:rsidR="006367B8" w:rsidRPr="009A07B0" w:rsidRDefault="006367B8" w:rsidP="00F339D0">
            <w:pPr>
              <w:spacing w:line="240" w:lineRule="auto"/>
              <w:rPr>
                <w:rFonts w:ascii="Arial" w:hAnsi="Arial" w:cs="Arial"/>
              </w:rPr>
            </w:pPr>
          </w:p>
          <w:p w14:paraId="4570ACD8" w14:textId="77777777" w:rsidR="006367B8" w:rsidRPr="009A07B0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 w:rsidRPr="00AF1343">
              <w:rPr>
                <w:rFonts w:ascii="Arial" w:hAnsi="Arial" w:cs="Arial"/>
                <w:b/>
              </w:rPr>
              <w:t>R</w:t>
            </w:r>
            <w:r w:rsidRPr="009A07B0">
              <w:rPr>
                <w:rFonts w:ascii="Arial" w:hAnsi="Arial" w:cs="Arial"/>
              </w:rPr>
              <w:t>: Área de Ventas, Monitoreo y Seguridad, Las jefaturas de cada Área.</w:t>
            </w:r>
          </w:p>
          <w:p w14:paraId="0EA3AA45" w14:textId="77777777" w:rsidR="006367B8" w:rsidRPr="009A07B0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7C7DDB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2F88933" w14:textId="77777777" w:rsidTr="006367B8">
        <w:trPr>
          <w:trHeight w:val="1050"/>
        </w:trPr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B687DFA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2B590C0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¿Errores más comunes?</w:t>
            </w:r>
          </w:p>
          <w:p w14:paraId="5A7EE0AD" w14:textId="77777777" w:rsidR="006367B8" w:rsidRDefault="006367B8" w:rsidP="00F339D0">
            <w:pPr>
              <w:spacing w:line="240" w:lineRule="auto"/>
              <w:rPr>
                <w:rFonts w:ascii="Arial" w:hAnsi="Arial" w:cs="Arial"/>
              </w:rPr>
            </w:pPr>
          </w:p>
          <w:p w14:paraId="507E3F4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F1343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Problemas típicos de software (desconfiguración, mala manipulación de los usuarios, etc.…), o errores comunes simples de solucionar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64DD53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164F38A0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53B43F8B" w14:textId="77777777" w:rsidR="006367B8" w:rsidRDefault="006367B8" w:rsidP="00F339D0">
            <w:pPr>
              <w:pStyle w:val="TEC-NormalTabla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F6A56A" w14:textId="77777777" w:rsidR="006367B8" w:rsidRPr="00AF1343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Normativas que se deban considerar?</w:t>
            </w:r>
          </w:p>
          <w:p w14:paraId="4534BF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La seguridad, ante todo, ofrecer un trato de calidad a nuestra clientela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39A021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2670211D" w14:textId="77777777" w:rsidTr="006367B8">
        <w:tc>
          <w:tcPr>
            <w:tcW w:w="567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83C06CC" w14:textId="77777777" w:rsidR="006367B8" w:rsidRDefault="006367B8" w:rsidP="00F339D0">
            <w:pPr>
              <w:pStyle w:val="TEC-NormalTabla"/>
            </w:pPr>
            <w:r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723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1DDB48D" w14:textId="77777777" w:rsidR="006367B8" w:rsidRPr="0022155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Criterios, condiciones, restricciones?</w:t>
            </w:r>
          </w:p>
          <w:p w14:paraId="2164433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uestra empresa de seguridad, necesita tener un software de calidad el cual cumpla con nuestros requerimientos principales.</w:t>
            </w:r>
          </w:p>
        </w:tc>
        <w:tc>
          <w:tcPr>
            <w:tcW w:w="1779" w:type="dxa"/>
            <w:tcBorders>
              <w:top w:val="single" w:sz="4" w:space="0" w:color="999999"/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E726A9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3C7CDFFF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6B30B7C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3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DCC657F" w14:textId="77777777" w:rsidR="006367B8" w:rsidRPr="003E499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  <w:lang w:val="es-CL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A53D59">
              <w:rPr>
                <w:rFonts w:ascii="Arial" w:hAnsi="Arial" w:cs="Arial"/>
                <w:sz w:val="20"/>
                <w:szCs w:val="20"/>
              </w:rPr>
              <w:t>Ingreso</w:t>
            </w:r>
            <w:r w:rsidRPr="00E42BD7">
              <w:rPr>
                <w:rFonts w:ascii="Arial" w:hAnsi="Arial" w:cs="Arial"/>
                <w:sz w:val="20"/>
                <w:szCs w:val="20"/>
              </w:rPr>
              <w:t xml:space="preserve"> o Modificación de Da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755E7D9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i.</w:t>
            </w:r>
          </w:p>
          <w:p w14:paraId="4506175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datos deben ingresarse? </w:t>
            </w:r>
          </w:p>
          <w:p w14:paraId="15BAA267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de posibles clientes</w:t>
            </w:r>
          </w:p>
          <w:p w14:paraId="33F5009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Qué validaciones tienen esos datos? </w:t>
            </w:r>
          </w:p>
          <w:p w14:paraId="59238886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ipos de persona, Tipo suscriptor, Actividad, Medios de contacto, Modalidad de servicio, Entre otras Validaciones</w:t>
            </w:r>
          </w:p>
          <w:p w14:paraId="4339725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Quién los ingresa?</w:t>
            </w:r>
          </w:p>
          <w:p w14:paraId="0DE36E03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ndedores</w:t>
            </w:r>
            <w:r w:rsidRPr="00C43639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14:paraId="690021B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ónde los ingresa?</w:t>
            </w:r>
          </w:p>
          <w:p w14:paraId="451B0F6D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En un Formulario.</w:t>
            </w:r>
          </w:p>
          <w:p w14:paraId="3A2B922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>¿De dónde vienen (origen de los datos)?</w:t>
            </w:r>
          </w:p>
          <w:p w14:paraId="3493B06D" w14:textId="77777777" w:rsidR="006367B8" w:rsidRPr="00C4363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lientes de la empresa y potenciales clientes.</w:t>
            </w:r>
          </w:p>
          <w:p w14:paraId="20E4048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sz w:val="20"/>
                <w:szCs w:val="20"/>
              </w:rPr>
              <w:t xml:space="preserve">¿Cómo llegan? </w:t>
            </w:r>
          </w:p>
          <w:p w14:paraId="668EEBC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4363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Mediante entrevistas con los clientes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13F86D1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20A9BDA5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DAA03AB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4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E5B7C4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é datos se consultan?</w:t>
            </w:r>
          </w:p>
          <w:p w14:paraId="36BBA2BC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atos personales, tales como nombre, apellido, dirección teléfono, cargo, tipo de servicio, cargo, entre otros datos para poder tener la mayor cantidad de información del cliente.</w:t>
            </w:r>
          </w:p>
          <w:p w14:paraId="575ED23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Quién los consulta?</w:t>
            </w:r>
          </w:p>
          <w:p w14:paraId="6BB2C870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lastRenderedPageBreak/>
              <w:t>R</w:t>
            </w:r>
            <w:r>
              <w:rPr>
                <w:rFonts w:ascii="Arial" w:hAnsi="Arial" w:cs="Arial"/>
                <w:sz w:val="20"/>
                <w:szCs w:val="20"/>
              </w:rPr>
              <w:t>: Los vendedores de la empresa</w:t>
            </w:r>
          </w:p>
          <w:p w14:paraId="44C06FB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Se deben mostrar de alguna forma?</w:t>
            </w:r>
          </w:p>
          <w:p w14:paraId="2589AEA5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deben ser llenado en un formulario y presentados en un registro (Libreta)</w:t>
            </w:r>
          </w:p>
          <w:p w14:paraId="2DFDC58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Todas las personas tienen acceso a la misma información?</w:t>
            </w:r>
          </w:p>
          <w:p w14:paraId="7B8EF6B2" w14:textId="77777777" w:rsidR="006367B8" w:rsidRPr="00A53D59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No todo dependerá del servicio, y si es persona natural o empresa</w:t>
            </w:r>
          </w:p>
          <w:p w14:paraId="369B0F2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53D59">
              <w:rPr>
                <w:rFonts w:ascii="Arial" w:hAnsi="Arial" w:cs="Arial"/>
                <w:sz w:val="20"/>
                <w:szCs w:val="20"/>
              </w:rPr>
              <w:t>¿Cuánta historia debe guardarse o consultarse?</w:t>
            </w:r>
          </w:p>
          <w:p w14:paraId="75A090F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A35EA0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debe presentar la Historia inicial y un acta donde se guarde un historial del cliente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BE58EF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Gerente General</w:t>
            </w:r>
          </w:p>
        </w:tc>
      </w:tr>
      <w:tr w:rsidR="006367B8" w14:paraId="4A76A727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ADD33B7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0315C5FB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7558E122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</w:p>
          <w:p w14:paraId="6DC1C2F9" w14:textId="77777777" w:rsidR="006367B8" w:rsidRDefault="006367B8" w:rsidP="00F339D0">
            <w:pPr>
              <w:pStyle w:val="TEC-NormalTabla"/>
              <w:rPr>
                <w:rFonts w:ascii="Arial" w:hAnsi="Arial"/>
                <w:sz w:val="20"/>
                <w:szCs w:val="20"/>
              </w:rPr>
            </w:pPr>
            <w:r>
              <w:rPr>
                <w:rFonts w:ascii="Arial" w:hAnsi="Arial"/>
                <w:sz w:val="20"/>
                <w:szCs w:val="20"/>
              </w:rPr>
              <w:t>15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D61B15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67DCF2D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225D8165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7839BE41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 xml:space="preserve">¿Cómo se contabiliza? </w:t>
            </w:r>
          </w:p>
          <w:p w14:paraId="5A44B727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Se proponen metas mensuales</w:t>
            </w:r>
          </w:p>
          <w:p w14:paraId="1933309B" w14:textId="77777777" w:rsidR="006367B8" w:rsidRPr="00E25DC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5BDC7130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Qué cuentas contables/corrientes/otras intervienen?</w:t>
            </w:r>
          </w:p>
          <w:p w14:paraId="32EF383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enta Corriente</w:t>
            </w:r>
          </w:p>
          <w:p w14:paraId="1E4BB660" w14:textId="77777777" w:rsidR="006367B8" w:rsidRPr="00E25DCB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59A03D0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sz w:val="20"/>
                <w:szCs w:val="20"/>
              </w:rPr>
              <w:t>¿Cómo se le informa la contabilidad?</w:t>
            </w:r>
          </w:p>
          <w:p w14:paraId="7352A35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E25DCB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cursos Humanos se encarga de ese asun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45214D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1BF6E8F5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6A53B8D9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</w:p>
          <w:p w14:paraId="28E73F5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9C52FF7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44F7713D" w14:textId="77777777" w:rsidR="006367B8" w:rsidRDefault="006367B8" w:rsidP="00F339D0">
            <w:pPr>
              <w:pStyle w:val="TEC-NormalTabla"/>
            </w:pPr>
            <w:r>
              <w:t>16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3C0047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Qué información se necesita mostrar?</w:t>
            </w:r>
          </w:p>
          <w:p w14:paraId="5878BBEC" w14:textId="77777777" w:rsidR="006367B8" w:rsidRPr="00C15325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Ver prospectos, ventas en proceso que cada vendedor a registrado</w:t>
            </w:r>
          </w:p>
          <w:p w14:paraId="2ACE3363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 xml:space="preserve">¿A quiénes? </w:t>
            </w:r>
          </w:p>
          <w:p w14:paraId="439630F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a los jefes de Ventas</w:t>
            </w:r>
          </w:p>
          <w:p w14:paraId="73E1189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¿Cómo se distribuirá o presentará esta información?</w:t>
            </w:r>
          </w:p>
          <w:p w14:paraId="1D79672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Resumen de las visitas agendadas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5576CDE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407ABA35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CCE00E8" w14:textId="77777777" w:rsidR="006367B8" w:rsidRDefault="006367B8" w:rsidP="00F339D0">
            <w:pPr>
              <w:pStyle w:val="TEC-NormalTabla"/>
            </w:pPr>
            <w:r>
              <w:t>17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7605868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Cobro de Comisiones y Facturación</w:t>
            </w:r>
          </w:p>
          <w:p w14:paraId="4D0665A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b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odo según el contrato que se firmara, para el proyecto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9774ABC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  <w:tr w:rsidR="006367B8" w14:paraId="1F8A5BC3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F4647AA" w14:textId="77777777" w:rsidR="006367B8" w:rsidRDefault="006367B8" w:rsidP="00F339D0">
            <w:pPr>
              <w:pStyle w:val="TEC-NormalTabla"/>
            </w:pPr>
            <w:r>
              <w:t>18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6381862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Soporte Operativo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310C0FFD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Tenemos un especialista informático dentro de la empresa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36CE331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7539A4E3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19EF04FC" w14:textId="77777777" w:rsidR="006367B8" w:rsidRDefault="006367B8" w:rsidP="00F339D0">
            <w:pPr>
              <w:pStyle w:val="TEC-NormalTabla"/>
            </w:pPr>
            <w:r>
              <w:t>19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019EF36B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 w:rsidRPr="00C15325">
              <w:rPr>
                <w:rFonts w:ascii="Arial" w:hAnsi="Arial" w:cs="Arial"/>
                <w:sz w:val="20"/>
                <w:szCs w:val="20"/>
              </w:rPr>
              <w:t>Para nuevos servicios ¿Cómo se activa?</w:t>
            </w:r>
          </w:p>
          <w:p w14:paraId="49ED085E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: Cualquier sistema nuevo que ingrese a la empresa será mediante un contrato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2566D65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Gerente General</w:t>
            </w:r>
          </w:p>
        </w:tc>
      </w:tr>
      <w:tr w:rsidR="006367B8" w14:paraId="6627E8FB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F779E23" w14:textId="77777777" w:rsidR="006367B8" w:rsidRDefault="006367B8" w:rsidP="00F339D0">
            <w:pPr>
              <w:pStyle w:val="TEC-NormalTabla"/>
            </w:pPr>
            <w:r>
              <w:t>20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6AFA805A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Procedimient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71ADC28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</w:t>
            </w:r>
            <w:r w:rsidRPr="00C15325">
              <w:rPr>
                <w:rFonts w:ascii="Arial" w:hAnsi="Arial" w:cs="Arial"/>
                <w:sz w:val="20"/>
                <w:szCs w:val="20"/>
              </w:rPr>
              <w:t xml:space="preserve">Los vendedores una vez contactan un potencial cliente, generan una ficha </w:t>
            </w:r>
            <w:r w:rsidRPr="00C15325">
              <w:rPr>
                <w:rFonts w:ascii="Arial" w:hAnsi="Arial" w:cs="Arial"/>
                <w:sz w:val="20"/>
                <w:szCs w:val="20"/>
              </w:rPr>
              <w:lastRenderedPageBreak/>
              <w:t>de prospección. Toman contacto con el interesado o representante legal y agendan una visita.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4C7CADE4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 xml:space="preserve">Jefaturas de Venta, monitorio </w:t>
            </w:r>
            <w:r>
              <w:rPr>
                <w:rFonts w:ascii="Arial" w:hAnsi="Arial" w:cs="Arial"/>
                <w:sz w:val="20"/>
                <w:szCs w:val="20"/>
              </w:rPr>
              <w:lastRenderedPageBreak/>
              <w:t>y seguridad</w:t>
            </w:r>
          </w:p>
        </w:tc>
      </w:tr>
      <w:tr w:rsidR="006367B8" w14:paraId="00993731" w14:textId="77777777" w:rsidTr="006367B8">
        <w:tc>
          <w:tcPr>
            <w:tcW w:w="567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2421C744" w14:textId="77777777" w:rsidR="006367B8" w:rsidRDefault="006367B8" w:rsidP="00F339D0">
            <w:pPr>
              <w:pStyle w:val="TEC-NormalTabla"/>
            </w:pPr>
            <w:r>
              <w:lastRenderedPageBreak/>
              <w:t>21</w:t>
            </w:r>
          </w:p>
        </w:tc>
        <w:tc>
          <w:tcPr>
            <w:tcW w:w="7239" w:type="dxa"/>
            <w:tcBorders>
              <w:left w:val="single" w:sz="4" w:space="0" w:color="999999"/>
              <w:bottom w:val="single" w:sz="4" w:space="0" w:color="999999"/>
            </w:tcBorders>
            <w:shd w:val="clear" w:color="auto" w:fill="FFFFFF"/>
            <w:vAlign w:val="center"/>
          </w:tcPr>
          <w:p w14:paraId="3EE64CA0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¿</w:t>
            </w:r>
            <w:r w:rsidRPr="00C15325">
              <w:rPr>
                <w:rFonts w:ascii="Arial" w:hAnsi="Arial" w:cs="Arial"/>
                <w:sz w:val="20"/>
                <w:szCs w:val="20"/>
              </w:rPr>
              <w:t>Equipamiento para los usuarios</w:t>
            </w:r>
            <w:r>
              <w:rPr>
                <w:rFonts w:ascii="Arial" w:hAnsi="Arial" w:cs="Arial"/>
                <w:sz w:val="20"/>
                <w:szCs w:val="20"/>
              </w:rPr>
              <w:t>?</w:t>
            </w:r>
          </w:p>
          <w:p w14:paraId="2416768F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 xml:space="preserve">: Plataforma web, sistema de Control mediante monitoreo. </w:t>
            </w:r>
          </w:p>
        </w:tc>
        <w:tc>
          <w:tcPr>
            <w:tcW w:w="1779" w:type="dxa"/>
            <w:tcBorders>
              <w:left w:val="single" w:sz="4" w:space="0" w:color="999999"/>
              <w:bottom w:val="single" w:sz="4" w:space="0" w:color="999999"/>
              <w:right w:val="single" w:sz="4" w:space="0" w:color="999999"/>
            </w:tcBorders>
            <w:shd w:val="clear" w:color="auto" w:fill="FFFFFF"/>
          </w:tcPr>
          <w:p w14:paraId="0CCF1D06" w14:textId="77777777" w:rsidR="006367B8" w:rsidRDefault="006367B8" w:rsidP="00F339D0">
            <w:pPr>
              <w:pStyle w:val="TEC-NormalTabla"/>
              <w:snapToGrid w:val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Jefaturas de Venta, monitorio y seguridad</w:t>
            </w:r>
          </w:p>
        </w:tc>
      </w:tr>
    </w:tbl>
    <w:p w14:paraId="10E6F545" w14:textId="77777777" w:rsidR="006367B8" w:rsidRPr="008A1A25" w:rsidRDefault="006367B8" w:rsidP="006367B8">
      <w:pPr>
        <w:rPr>
          <w:rFonts w:cstheme="minorHAnsi"/>
          <w:lang w:eastAsia="es-ES"/>
        </w:rPr>
      </w:pPr>
    </w:p>
    <w:p w14:paraId="71BD0141" w14:textId="77777777" w:rsidR="006367B8" w:rsidRPr="006367B8" w:rsidRDefault="006367B8" w:rsidP="006367B8"/>
    <w:p w14:paraId="02721CAF" w14:textId="77777777" w:rsidR="000B07BB" w:rsidRPr="0006646D" w:rsidRDefault="000B07BB" w:rsidP="00DF5206">
      <w:pPr>
        <w:rPr>
          <w:lang w:val="es-ES"/>
        </w:rPr>
      </w:pPr>
    </w:p>
    <w:p w14:paraId="65CF1C16" w14:textId="77777777" w:rsidR="0038235A" w:rsidRPr="0006646D" w:rsidRDefault="0038235A">
      <w:pPr>
        <w:rPr>
          <w:rFonts w:cs="Arial"/>
          <w:sz w:val="24"/>
          <w:szCs w:val="24"/>
          <w:lang w:val="es-ES"/>
        </w:rPr>
      </w:pPr>
    </w:p>
    <w:sectPr w:rsidR="0038235A" w:rsidRPr="0006646D" w:rsidSect="00844004">
      <w:headerReference w:type="default" r:id="rId26"/>
      <w:footerReference w:type="default" r:id="rId27"/>
      <w:pgSz w:w="12242" w:h="15842"/>
      <w:pgMar w:top="851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F8A2848" w14:textId="77777777" w:rsidR="00C21DE8" w:rsidRDefault="00C21DE8" w:rsidP="00844004">
      <w:pPr>
        <w:spacing w:after="0" w:line="240" w:lineRule="auto"/>
      </w:pPr>
      <w:r>
        <w:separator/>
      </w:r>
    </w:p>
  </w:endnote>
  <w:endnote w:type="continuationSeparator" w:id="0">
    <w:p w14:paraId="528EE9B1" w14:textId="77777777" w:rsidR="00C21DE8" w:rsidRDefault="00C21DE8" w:rsidP="008440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D9343B" w14:textId="0DCC2586" w:rsidR="00C21DE8" w:rsidRDefault="00C21DE8">
    <w:pPr>
      <w:pStyle w:val="Piedepgina"/>
    </w:pPr>
    <w:r>
      <w:rPr>
        <w:noProof/>
        <w:lang w:eastAsia="ja-JP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E668469" wp14:editId="587338CD">
              <wp:simplePos x="0" y="0"/>
              <wp:positionH relativeFrom="rightMargin">
                <wp:align>center</wp:align>
              </wp:positionH>
              <wp:positionV relativeFrom="bottomMargin">
                <wp:align>center</wp:align>
              </wp:positionV>
              <wp:extent cx="276225" cy="314325"/>
              <wp:effectExtent l="0" t="0" r="28575" b="28575"/>
              <wp:wrapNone/>
              <wp:docPr id="605" name="Óvalo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0800000" flipH="1">
                        <a:off x="0" y="0"/>
                        <a:ext cx="276225" cy="314325"/>
                      </a:xfrm>
                      <a:prstGeom prst="ellipse">
                        <a:avLst/>
                      </a:prstGeom>
                      <a:noFill/>
                      <a:ln w="12700">
                        <a:solidFill>
                          <a:srgbClr val="ADC1D9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0504D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732A0D31" w14:textId="77777777" w:rsidR="00C21DE8" w:rsidRDefault="00C21DE8" w:rsidP="00424A17">
                          <w:pPr>
                            <w:pStyle w:val="Piedepgina"/>
                            <w:jc w:val="center"/>
                            <w:rPr>
                              <w:color w:val="4F81BD" w:themeColor="accent1"/>
                            </w:rPr>
                          </w:pPr>
                          <w:r>
                            <w:fldChar w:fldCharType="begin"/>
                          </w:r>
                          <w:r>
                            <w:instrText>PAGE  \* MERGEFORMAT</w:instrText>
                          </w:r>
                          <w:r>
                            <w:fldChar w:fldCharType="separate"/>
                          </w:r>
                          <w:r w:rsidR="00DF483C" w:rsidRPr="00DF483C">
                            <w:rPr>
                              <w:noProof/>
                              <w:color w:val="4F81BD" w:themeColor="accent1"/>
                              <w:lang w:val="es-ES"/>
                            </w:rPr>
                            <w:t>34</w:t>
                          </w:r>
                          <w:r>
                            <w:rPr>
                              <w:color w:val="4F81BD" w:themeColor="accent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0</wp14:pctHeight>
              </wp14:sizeRelV>
            </wp:anchor>
          </w:drawing>
        </mc:Choice>
        <mc:Fallback>
          <w:pict>
            <v:oval id="Óvalo 6" o:spid="_x0000_s1026" style="position:absolute;left:0;text-align:left;margin-left:0;margin-top:0;width:21.75pt;height:24.75pt;rotation:180;flip:x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bottom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" filled="f" fillcolor="#c0504d" strokecolor="#adc1d9" strokeweight="1pt">
              <v:textbox inset="0,0,0,0">
                <w:txbxContent>
                  <w:p w14:paraId="732A0D31" w14:textId="77777777" w:rsidR="00C21DE8" w:rsidRDefault="00C21DE8" w:rsidP="00424A17">
                    <w:pPr>
                      <w:pStyle w:val="Piedepgina"/>
                      <w:jc w:val="center"/>
                      <w:rPr>
                        <w:color w:val="4F81BD" w:themeColor="accent1"/>
                      </w:rPr>
                    </w:pPr>
                    <w:r>
                      <w:fldChar w:fldCharType="begin"/>
                    </w:r>
                    <w:r>
                      <w:instrText>PAGE  \* MERGEFORMAT</w:instrText>
                    </w:r>
                    <w:r>
                      <w:fldChar w:fldCharType="separate"/>
                    </w:r>
                    <w:r w:rsidR="00DF483C" w:rsidRPr="00DF483C">
                      <w:rPr>
                        <w:noProof/>
                        <w:color w:val="4F81BD" w:themeColor="accent1"/>
                        <w:lang w:val="es-ES"/>
                      </w:rPr>
                      <w:t>34</w:t>
                    </w:r>
                    <w:r>
                      <w:rPr>
                        <w:color w:val="4F81BD" w:themeColor="accent1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  <w:r>
      <w:rPr>
        <w:noProof/>
        <w:lang w:eastAsia="ja-JP"/>
      </w:rPr>
      <w:drawing>
        <wp:inline distT="0" distB="0" distL="0" distR="0" wp14:anchorId="28D6C26B" wp14:editId="51ED3C57">
          <wp:extent cx="5612130" cy="153035"/>
          <wp:effectExtent l="0" t="0" r="7620" b="0"/>
          <wp:docPr id="10" name="10 Imagen" descr="pie_pag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10 Imagen" descr="pie_pag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612130" cy="15303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63974D" w14:textId="77777777" w:rsidR="00C21DE8" w:rsidRDefault="00C21DE8" w:rsidP="00844004">
      <w:pPr>
        <w:spacing w:after="0" w:line="240" w:lineRule="auto"/>
      </w:pPr>
      <w:r>
        <w:separator/>
      </w:r>
    </w:p>
  </w:footnote>
  <w:footnote w:type="continuationSeparator" w:id="0">
    <w:p w14:paraId="37FE8583" w14:textId="77777777" w:rsidR="00C21DE8" w:rsidRDefault="00C21DE8" w:rsidP="008440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7E4F4D0" w14:textId="5D0C20EF" w:rsidR="00C21DE8" w:rsidRPr="00844004" w:rsidRDefault="00C21DE8" w:rsidP="00844004">
    <w:pPr>
      <w:pStyle w:val="Encabezado"/>
    </w:pPr>
    <w:r>
      <w:rPr>
        <w:noProof/>
        <w:lang w:eastAsia="ja-JP"/>
      </w:rPr>
      <w:drawing>
        <wp:inline distT="0" distB="0" distL="0" distR="0" wp14:anchorId="35586244" wp14:editId="5A1BAA11">
          <wp:extent cx="5612130" cy="735965"/>
          <wp:effectExtent l="0" t="0" r="7620" b="6985"/>
          <wp:docPr id="8" name="7 Imagen" descr="CURVAS.png">
            <a:hlinkClick xmlns:a="http://schemas.openxmlformats.org/drawingml/2006/main" r:id="rId1"/>
          </wp:docPr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7 Imagen" descr="CURVAS.png">
                    <a:hlinkClick r:id="rId1"/>
                  </pic:cNvPr>
                  <pic:cNvPicPr/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5612130" cy="73596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0B3C"/>
    <w:multiLevelType w:val="hybridMultilevel"/>
    <w:tmpl w:val="8BC21F12"/>
    <w:lvl w:ilvl="0" w:tplc="4E543BCC">
      <w:start w:val="1"/>
      <w:numFmt w:val="upperLetter"/>
      <w:lvlText w:val="%1)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870D94"/>
    <w:multiLevelType w:val="hybridMultilevel"/>
    <w:tmpl w:val="3AE01456"/>
    <w:lvl w:ilvl="0" w:tplc="340A0011">
      <w:start w:val="1"/>
      <w:numFmt w:val="decimal"/>
      <w:lvlText w:val="%1)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B46505"/>
    <w:multiLevelType w:val="hybridMultilevel"/>
    <w:tmpl w:val="A3E04FB2"/>
    <w:lvl w:ilvl="0" w:tplc="3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DC2BA5"/>
    <w:multiLevelType w:val="hybridMultilevel"/>
    <w:tmpl w:val="17601596"/>
    <w:lvl w:ilvl="0" w:tplc="6AE8C00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CE7335"/>
    <w:multiLevelType w:val="hybridMultilevel"/>
    <w:tmpl w:val="2DAEB658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E642644"/>
    <w:multiLevelType w:val="hybridMultilevel"/>
    <w:tmpl w:val="A3E04FB2"/>
    <w:lvl w:ilvl="0" w:tplc="3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3F614C"/>
    <w:multiLevelType w:val="hybridMultilevel"/>
    <w:tmpl w:val="D240A198"/>
    <w:lvl w:ilvl="0" w:tplc="C016C5D4">
      <w:start w:val="1"/>
      <w:numFmt w:val="decimal"/>
      <w:lvlText w:val="%1-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872303"/>
    <w:multiLevelType w:val="hybridMultilevel"/>
    <w:tmpl w:val="BC9E88BA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905EF6"/>
    <w:multiLevelType w:val="hybridMultilevel"/>
    <w:tmpl w:val="3962C8CA"/>
    <w:lvl w:ilvl="0" w:tplc="0C8CCD8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CE2D59"/>
    <w:multiLevelType w:val="hybridMultilevel"/>
    <w:tmpl w:val="84EA8B88"/>
    <w:lvl w:ilvl="0" w:tplc="64A695D4">
      <w:start w:val="1"/>
      <w:numFmt w:val="upperLetter"/>
      <w:lvlText w:val="%1)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B86B73"/>
    <w:multiLevelType w:val="hybridMultilevel"/>
    <w:tmpl w:val="E204370A"/>
    <w:lvl w:ilvl="0" w:tplc="3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D53150"/>
    <w:multiLevelType w:val="multilevel"/>
    <w:tmpl w:val="40C2D768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  <w:lang w:val="es-CL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2">
    <w:nsid w:val="3FE02C60"/>
    <w:multiLevelType w:val="hybridMultilevel"/>
    <w:tmpl w:val="45E84E58"/>
    <w:lvl w:ilvl="0" w:tplc="2F6C91E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1063A7"/>
    <w:multiLevelType w:val="hybridMultilevel"/>
    <w:tmpl w:val="3AE01456"/>
    <w:lvl w:ilvl="0" w:tplc="340A0011">
      <w:start w:val="1"/>
      <w:numFmt w:val="decimal"/>
      <w:lvlText w:val="%1)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EF4F07"/>
    <w:multiLevelType w:val="hybridMultilevel"/>
    <w:tmpl w:val="75A6BB7E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2F574F9"/>
    <w:multiLevelType w:val="hybridMultilevel"/>
    <w:tmpl w:val="2564B4E0"/>
    <w:lvl w:ilvl="0" w:tplc="430ED454">
      <w:start w:val="1"/>
      <w:numFmt w:val="decimal"/>
      <w:lvlText w:val="%1-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6B72BE3"/>
    <w:multiLevelType w:val="hybridMultilevel"/>
    <w:tmpl w:val="5FE8CFEE"/>
    <w:lvl w:ilvl="0" w:tplc="34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9017B4"/>
    <w:multiLevelType w:val="hybridMultilevel"/>
    <w:tmpl w:val="0E7AAE9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alibri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alibri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alibri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C023D59"/>
    <w:multiLevelType w:val="hybridMultilevel"/>
    <w:tmpl w:val="73B41B2A"/>
    <w:lvl w:ilvl="0" w:tplc="34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9">
    <w:nsid w:val="51236A49"/>
    <w:multiLevelType w:val="hybridMultilevel"/>
    <w:tmpl w:val="6548E57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5F72131"/>
    <w:multiLevelType w:val="hybridMultilevel"/>
    <w:tmpl w:val="2020E420"/>
    <w:lvl w:ilvl="0" w:tplc="BA04D0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3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D2361A0"/>
    <w:multiLevelType w:val="hybridMultilevel"/>
    <w:tmpl w:val="0EC4EE9A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0"/>
  </w:num>
  <w:num w:numId="3">
    <w:abstractNumId w:val="7"/>
  </w:num>
  <w:num w:numId="4">
    <w:abstractNumId w:val="4"/>
  </w:num>
  <w:num w:numId="5">
    <w:abstractNumId w:val="14"/>
  </w:num>
  <w:num w:numId="6">
    <w:abstractNumId w:val="11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21"/>
  </w:num>
  <w:num w:numId="10">
    <w:abstractNumId w:val="11"/>
  </w:num>
  <w:num w:numId="11">
    <w:abstractNumId w:val="11"/>
  </w:num>
  <w:num w:numId="12">
    <w:abstractNumId w:val="3"/>
  </w:num>
  <w:num w:numId="13">
    <w:abstractNumId w:val="19"/>
  </w:num>
  <w:num w:numId="14">
    <w:abstractNumId w:val="12"/>
  </w:num>
  <w:num w:numId="15">
    <w:abstractNumId w:val="8"/>
  </w:num>
  <w:num w:numId="16">
    <w:abstractNumId w:val="10"/>
  </w:num>
  <w:num w:numId="17">
    <w:abstractNumId w:val="5"/>
  </w:num>
  <w:num w:numId="18">
    <w:abstractNumId w:val="2"/>
  </w:num>
  <w:num w:numId="19">
    <w:abstractNumId w:val="16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</w:num>
  <w:num w:numId="2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3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CA2"/>
    <w:rsid w:val="00020D87"/>
    <w:rsid w:val="00030340"/>
    <w:rsid w:val="00032F84"/>
    <w:rsid w:val="0003716E"/>
    <w:rsid w:val="00040A24"/>
    <w:rsid w:val="00060EE1"/>
    <w:rsid w:val="000647F4"/>
    <w:rsid w:val="0006646D"/>
    <w:rsid w:val="00083DAE"/>
    <w:rsid w:val="00093B72"/>
    <w:rsid w:val="000B07BB"/>
    <w:rsid w:val="000B2138"/>
    <w:rsid w:val="000C075E"/>
    <w:rsid w:val="000C0C3C"/>
    <w:rsid w:val="000C17CE"/>
    <w:rsid w:val="000C23EE"/>
    <w:rsid w:val="001236D2"/>
    <w:rsid w:val="00153DF9"/>
    <w:rsid w:val="00154D63"/>
    <w:rsid w:val="00187585"/>
    <w:rsid w:val="0019173E"/>
    <w:rsid w:val="001A7524"/>
    <w:rsid w:val="001B514E"/>
    <w:rsid w:val="001C32D1"/>
    <w:rsid w:val="001C353C"/>
    <w:rsid w:val="001C428F"/>
    <w:rsid w:val="001D43D4"/>
    <w:rsid w:val="001F2235"/>
    <w:rsid w:val="00213205"/>
    <w:rsid w:val="002164EA"/>
    <w:rsid w:val="00220A59"/>
    <w:rsid w:val="00240C8E"/>
    <w:rsid w:val="00250480"/>
    <w:rsid w:val="00251579"/>
    <w:rsid w:val="002E2EBA"/>
    <w:rsid w:val="002F18CC"/>
    <w:rsid w:val="00307BC0"/>
    <w:rsid w:val="0031121E"/>
    <w:rsid w:val="00311B76"/>
    <w:rsid w:val="0032633D"/>
    <w:rsid w:val="00326CCA"/>
    <w:rsid w:val="0033505A"/>
    <w:rsid w:val="00337A13"/>
    <w:rsid w:val="00350570"/>
    <w:rsid w:val="003505D0"/>
    <w:rsid w:val="00350D3E"/>
    <w:rsid w:val="00376904"/>
    <w:rsid w:val="003802CC"/>
    <w:rsid w:val="00380EF7"/>
    <w:rsid w:val="0038235A"/>
    <w:rsid w:val="003854BA"/>
    <w:rsid w:val="003B4A64"/>
    <w:rsid w:val="003C0627"/>
    <w:rsid w:val="003C3184"/>
    <w:rsid w:val="003D31DB"/>
    <w:rsid w:val="003F0EAD"/>
    <w:rsid w:val="003F5154"/>
    <w:rsid w:val="00416BD3"/>
    <w:rsid w:val="004173D3"/>
    <w:rsid w:val="00424A17"/>
    <w:rsid w:val="004270C1"/>
    <w:rsid w:val="00430538"/>
    <w:rsid w:val="0043066B"/>
    <w:rsid w:val="00444ABC"/>
    <w:rsid w:val="004502F6"/>
    <w:rsid w:val="0045078A"/>
    <w:rsid w:val="004570BD"/>
    <w:rsid w:val="00457ED8"/>
    <w:rsid w:val="004753CD"/>
    <w:rsid w:val="004774A3"/>
    <w:rsid w:val="0048002E"/>
    <w:rsid w:val="004835D7"/>
    <w:rsid w:val="00483684"/>
    <w:rsid w:val="004862F4"/>
    <w:rsid w:val="004A2E6E"/>
    <w:rsid w:val="004A4E2A"/>
    <w:rsid w:val="004C7FC3"/>
    <w:rsid w:val="004E21AE"/>
    <w:rsid w:val="005018CD"/>
    <w:rsid w:val="00540F0C"/>
    <w:rsid w:val="00543CC3"/>
    <w:rsid w:val="00572817"/>
    <w:rsid w:val="00583589"/>
    <w:rsid w:val="00592D11"/>
    <w:rsid w:val="005A6BD3"/>
    <w:rsid w:val="005C6807"/>
    <w:rsid w:val="005D3EE9"/>
    <w:rsid w:val="005E6F31"/>
    <w:rsid w:val="005F0F62"/>
    <w:rsid w:val="005F11A2"/>
    <w:rsid w:val="005F6DD9"/>
    <w:rsid w:val="006200BA"/>
    <w:rsid w:val="006245A9"/>
    <w:rsid w:val="006367B8"/>
    <w:rsid w:val="006545FB"/>
    <w:rsid w:val="0067169F"/>
    <w:rsid w:val="00687C38"/>
    <w:rsid w:val="006E1E90"/>
    <w:rsid w:val="006E464A"/>
    <w:rsid w:val="006E5E8C"/>
    <w:rsid w:val="006F7D83"/>
    <w:rsid w:val="007018B4"/>
    <w:rsid w:val="00713240"/>
    <w:rsid w:val="00722CD0"/>
    <w:rsid w:val="007250A3"/>
    <w:rsid w:val="00744D47"/>
    <w:rsid w:val="007631DA"/>
    <w:rsid w:val="00771410"/>
    <w:rsid w:val="00785139"/>
    <w:rsid w:val="00796032"/>
    <w:rsid w:val="007C4390"/>
    <w:rsid w:val="007C50CC"/>
    <w:rsid w:val="007E24D7"/>
    <w:rsid w:val="007E7732"/>
    <w:rsid w:val="007F2F76"/>
    <w:rsid w:val="007F4149"/>
    <w:rsid w:val="007F4EBC"/>
    <w:rsid w:val="007F6F9C"/>
    <w:rsid w:val="00802AE3"/>
    <w:rsid w:val="00810F60"/>
    <w:rsid w:val="00821CA2"/>
    <w:rsid w:val="00841F20"/>
    <w:rsid w:val="00844004"/>
    <w:rsid w:val="00846EC4"/>
    <w:rsid w:val="008622DC"/>
    <w:rsid w:val="00887DBE"/>
    <w:rsid w:val="00895EFD"/>
    <w:rsid w:val="00895F48"/>
    <w:rsid w:val="008B5FBF"/>
    <w:rsid w:val="008D293F"/>
    <w:rsid w:val="008D5EE3"/>
    <w:rsid w:val="008F1D3C"/>
    <w:rsid w:val="00903211"/>
    <w:rsid w:val="009144DB"/>
    <w:rsid w:val="0092060C"/>
    <w:rsid w:val="009229EA"/>
    <w:rsid w:val="009376D0"/>
    <w:rsid w:val="009522AC"/>
    <w:rsid w:val="009671BA"/>
    <w:rsid w:val="0097620A"/>
    <w:rsid w:val="009A4C0B"/>
    <w:rsid w:val="00A10D32"/>
    <w:rsid w:val="00A17DCE"/>
    <w:rsid w:val="00A36F0B"/>
    <w:rsid w:val="00A608E3"/>
    <w:rsid w:val="00A76D04"/>
    <w:rsid w:val="00A90389"/>
    <w:rsid w:val="00AA7ADE"/>
    <w:rsid w:val="00AB35C3"/>
    <w:rsid w:val="00AC47BA"/>
    <w:rsid w:val="00AD6D90"/>
    <w:rsid w:val="00AE0C7F"/>
    <w:rsid w:val="00AE2BA2"/>
    <w:rsid w:val="00AE66E0"/>
    <w:rsid w:val="00AF7787"/>
    <w:rsid w:val="00B1018C"/>
    <w:rsid w:val="00B254A7"/>
    <w:rsid w:val="00B543C8"/>
    <w:rsid w:val="00B778E9"/>
    <w:rsid w:val="00B8752C"/>
    <w:rsid w:val="00B92957"/>
    <w:rsid w:val="00B9439F"/>
    <w:rsid w:val="00B94E49"/>
    <w:rsid w:val="00B95F14"/>
    <w:rsid w:val="00BB67D0"/>
    <w:rsid w:val="00BD419E"/>
    <w:rsid w:val="00BE2FF0"/>
    <w:rsid w:val="00BE6EAA"/>
    <w:rsid w:val="00BF424D"/>
    <w:rsid w:val="00C10911"/>
    <w:rsid w:val="00C201F7"/>
    <w:rsid w:val="00C21DE8"/>
    <w:rsid w:val="00C40370"/>
    <w:rsid w:val="00C413FD"/>
    <w:rsid w:val="00C44F5D"/>
    <w:rsid w:val="00C6034B"/>
    <w:rsid w:val="00C61447"/>
    <w:rsid w:val="00C641DE"/>
    <w:rsid w:val="00C70EA4"/>
    <w:rsid w:val="00C77F08"/>
    <w:rsid w:val="00C9086E"/>
    <w:rsid w:val="00CA08D0"/>
    <w:rsid w:val="00CB291E"/>
    <w:rsid w:val="00CC3B68"/>
    <w:rsid w:val="00CE46F9"/>
    <w:rsid w:val="00CE63F4"/>
    <w:rsid w:val="00CF03E5"/>
    <w:rsid w:val="00CF5C9A"/>
    <w:rsid w:val="00D11DB8"/>
    <w:rsid w:val="00D17214"/>
    <w:rsid w:val="00D31E7A"/>
    <w:rsid w:val="00D31F3D"/>
    <w:rsid w:val="00D35FD4"/>
    <w:rsid w:val="00D43504"/>
    <w:rsid w:val="00D50094"/>
    <w:rsid w:val="00D562A3"/>
    <w:rsid w:val="00D61BDE"/>
    <w:rsid w:val="00D72571"/>
    <w:rsid w:val="00D772D8"/>
    <w:rsid w:val="00D858A5"/>
    <w:rsid w:val="00D86460"/>
    <w:rsid w:val="00D87374"/>
    <w:rsid w:val="00D9536D"/>
    <w:rsid w:val="00D96F7E"/>
    <w:rsid w:val="00DA26A5"/>
    <w:rsid w:val="00DF248A"/>
    <w:rsid w:val="00DF483C"/>
    <w:rsid w:val="00DF4900"/>
    <w:rsid w:val="00DF5206"/>
    <w:rsid w:val="00E00879"/>
    <w:rsid w:val="00E16E87"/>
    <w:rsid w:val="00E23A64"/>
    <w:rsid w:val="00E26FBF"/>
    <w:rsid w:val="00E60251"/>
    <w:rsid w:val="00E63D9F"/>
    <w:rsid w:val="00E84025"/>
    <w:rsid w:val="00E95386"/>
    <w:rsid w:val="00E9549F"/>
    <w:rsid w:val="00E972F0"/>
    <w:rsid w:val="00EA31D5"/>
    <w:rsid w:val="00EA56AE"/>
    <w:rsid w:val="00EB0470"/>
    <w:rsid w:val="00EF630F"/>
    <w:rsid w:val="00EF7953"/>
    <w:rsid w:val="00F12123"/>
    <w:rsid w:val="00F339D0"/>
    <w:rsid w:val="00F407A2"/>
    <w:rsid w:val="00F430A4"/>
    <w:rsid w:val="00F74A48"/>
    <w:rsid w:val="00F768B6"/>
    <w:rsid w:val="00F96E5F"/>
    <w:rsid w:val="00FE73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,"/>
  <w:listSeparator w:val=","/>
  <w14:docId w14:val="49DD977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CL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549F"/>
  </w:style>
  <w:style w:type="paragraph" w:styleId="Ttulo1">
    <w:name w:val="heading 1"/>
    <w:basedOn w:val="Normal"/>
    <w:next w:val="Normal"/>
    <w:link w:val="Ttulo1Car"/>
    <w:uiPriority w:val="9"/>
    <w:qFormat/>
    <w:rsid w:val="00E9549F"/>
    <w:pPr>
      <w:numPr>
        <w:numId w:val="6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9549F"/>
    <w:pPr>
      <w:numPr>
        <w:ilvl w:val="1"/>
        <w:numId w:val="6"/>
      </w:num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9549F"/>
    <w:pPr>
      <w:numPr>
        <w:ilvl w:val="2"/>
        <w:numId w:val="6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9549F"/>
    <w:pPr>
      <w:numPr>
        <w:ilvl w:val="3"/>
        <w:numId w:val="6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9549F"/>
    <w:pPr>
      <w:numPr>
        <w:ilvl w:val="4"/>
        <w:numId w:val="6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9549F"/>
    <w:pPr>
      <w:numPr>
        <w:ilvl w:val="5"/>
        <w:numId w:val="6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9549F"/>
    <w:pPr>
      <w:numPr>
        <w:ilvl w:val="6"/>
        <w:numId w:val="6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9549F"/>
    <w:pPr>
      <w:numPr>
        <w:ilvl w:val="7"/>
        <w:numId w:val="6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9549F"/>
    <w:pPr>
      <w:numPr>
        <w:ilvl w:val="8"/>
        <w:numId w:val="6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821CA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tulo">
    <w:name w:val="Title"/>
    <w:basedOn w:val="Normal"/>
    <w:next w:val="Normal"/>
    <w:link w:val="TtuloCar"/>
    <w:uiPriority w:val="10"/>
    <w:qFormat/>
    <w:rsid w:val="00E9549F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E9549F"/>
    <w:rPr>
      <w:smallCaps/>
      <w:sz w:val="48"/>
      <w:szCs w:val="48"/>
    </w:rPr>
  </w:style>
  <w:style w:type="character" w:customStyle="1" w:styleId="Ttulo1Car">
    <w:name w:val="Título 1 Car"/>
    <w:basedOn w:val="Fuentedeprrafopredeter"/>
    <w:link w:val="Ttulo1"/>
    <w:uiPriority w:val="9"/>
    <w:rsid w:val="00E9549F"/>
    <w:rPr>
      <w:smallCaps/>
      <w:spacing w:val="5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E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21AE"/>
    <w:rPr>
      <w:rFonts w:ascii="Tahoma" w:hAnsi="Tahoma" w:cs="Tahoma"/>
      <w:sz w:val="16"/>
      <w:szCs w:val="16"/>
      <w:lang w:val="es-ES_tradnl"/>
    </w:rPr>
  </w:style>
  <w:style w:type="paragraph" w:styleId="TDC1">
    <w:name w:val="toc 1"/>
    <w:basedOn w:val="Normal"/>
    <w:next w:val="Normal"/>
    <w:autoRedefine/>
    <w:uiPriority w:val="39"/>
    <w:rsid w:val="00E63D9F"/>
    <w:pPr>
      <w:spacing w:before="120" w:after="120" w:line="240" w:lineRule="auto"/>
    </w:pPr>
    <w:rPr>
      <w:rFonts w:ascii="Arial" w:eastAsia="Times New Roman" w:hAnsi="Arial" w:cs="Times New Roman"/>
      <w:bCs/>
      <w:lang w:val="es-ES" w:eastAsia="es-ES"/>
    </w:rPr>
  </w:style>
  <w:style w:type="character" w:styleId="Hipervnculo">
    <w:name w:val="Hyperlink"/>
    <w:uiPriority w:val="99"/>
    <w:rsid w:val="00E63D9F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E9549F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44004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4004"/>
    <w:rPr>
      <w:lang w:val="es-ES_tradnl"/>
    </w:rPr>
  </w:style>
  <w:style w:type="paragraph" w:styleId="TDC2">
    <w:name w:val="toc 2"/>
    <w:basedOn w:val="Normal"/>
    <w:next w:val="Normal"/>
    <w:autoRedefine/>
    <w:uiPriority w:val="39"/>
    <w:unhideWhenUsed/>
    <w:rsid w:val="00E9549F"/>
    <w:pPr>
      <w:spacing w:after="100"/>
      <w:ind w:left="220"/>
    </w:pPr>
  </w:style>
  <w:style w:type="character" w:customStyle="1" w:styleId="Ttulo2Car">
    <w:name w:val="Título 2 Car"/>
    <w:basedOn w:val="Fuentedeprrafopredeter"/>
    <w:link w:val="Ttulo2"/>
    <w:uiPriority w:val="9"/>
    <w:rsid w:val="00E9549F"/>
    <w:rPr>
      <w:smallCaps/>
      <w:spacing w:val="5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E9549F"/>
    <w:rPr>
      <w:smallCaps/>
      <w:spacing w:val="5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E9549F"/>
    <w:rPr>
      <w:smallCaps/>
      <w:spacing w:val="10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9549F"/>
    <w:rPr>
      <w:smallCaps/>
      <w:color w:val="943634" w:themeColor="accent2" w:themeShade="BF"/>
      <w:spacing w:val="10"/>
      <w:sz w:val="22"/>
      <w:szCs w:val="2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9549F"/>
    <w:rPr>
      <w:smallCaps/>
      <w:color w:val="C0504D" w:themeColor="accent2"/>
      <w:spacing w:val="5"/>
      <w:sz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9549F"/>
    <w:rPr>
      <w:b/>
      <w:smallCaps/>
      <w:color w:val="C0504D" w:themeColor="accent2"/>
      <w:spacing w:val="1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9549F"/>
    <w:rPr>
      <w:b/>
      <w:i/>
      <w:smallCaps/>
      <w:color w:val="943634" w:themeColor="accent2" w:themeShade="BF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9549F"/>
    <w:rPr>
      <w:b/>
      <w:i/>
      <w:smallCaps/>
      <w:color w:val="622423" w:themeColor="accent2" w:themeShade="7F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E9549F"/>
    <w:rPr>
      <w:b/>
      <w:bCs/>
      <w:caps/>
      <w:sz w:val="16"/>
      <w:szCs w:val="18"/>
    </w:rPr>
  </w:style>
  <w:style w:type="paragraph" w:styleId="Subttulo">
    <w:name w:val="Subtitle"/>
    <w:basedOn w:val="Normal"/>
    <w:next w:val="Normal"/>
    <w:link w:val="SubttuloCar"/>
    <w:uiPriority w:val="11"/>
    <w:qFormat/>
    <w:rsid w:val="00E9549F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E9549F"/>
    <w:rPr>
      <w:rFonts w:asciiTheme="majorHAnsi" w:eastAsiaTheme="majorEastAsia" w:hAnsiTheme="majorHAnsi" w:cstheme="majorBidi"/>
      <w:szCs w:val="22"/>
    </w:rPr>
  </w:style>
  <w:style w:type="character" w:styleId="Textoennegrita">
    <w:name w:val="Strong"/>
    <w:uiPriority w:val="22"/>
    <w:qFormat/>
    <w:rsid w:val="00E9549F"/>
    <w:rPr>
      <w:b/>
      <w:color w:val="C0504D" w:themeColor="accent2"/>
    </w:rPr>
  </w:style>
  <w:style w:type="character" w:styleId="nfasis">
    <w:name w:val="Emphasis"/>
    <w:uiPriority w:val="20"/>
    <w:qFormat/>
    <w:rsid w:val="00E9549F"/>
    <w:rPr>
      <w:b/>
      <w:i/>
      <w:spacing w:val="10"/>
    </w:rPr>
  </w:style>
  <w:style w:type="paragraph" w:styleId="Sinespaciado">
    <w:name w:val="No Spacing"/>
    <w:basedOn w:val="Normal"/>
    <w:link w:val="SinespaciadoCar"/>
    <w:uiPriority w:val="1"/>
    <w:qFormat/>
    <w:rsid w:val="00E9549F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E9549F"/>
  </w:style>
  <w:style w:type="paragraph" w:styleId="Cita">
    <w:name w:val="Quote"/>
    <w:basedOn w:val="Normal"/>
    <w:next w:val="Normal"/>
    <w:link w:val="CitaCar"/>
    <w:uiPriority w:val="29"/>
    <w:qFormat/>
    <w:rsid w:val="00E9549F"/>
    <w:rPr>
      <w:i/>
    </w:rPr>
  </w:style>
  <w:style w:type="character" w:customStyle="1" w:styleId="CitaCar">
    <w:name w:val="Cita Car"/>
    <w:basedOn w:val="Fuentedeprrafopredeter"/>
    <w:link w:val="Cita"/>
    <w:uiPriority w:val="29"/>
    <w:rsid w:val="00E9549F"/>
    <w:rPr>
      <w:i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9549F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9549F"/>
    <w:rPr>
      <w:b/>
      <w:i/>
      <w:color w:val="FFFFFF" w:themeColor="background1"/>
      <w:shd w:val="clear" w:color="auto" w:fill="C0504D" w:themeFill="accent2"/>
    </w:rPr>
  </w:style>
  <w:style w:type="character" w:styleId="nfasissutil">
    <w:name w:val="Subtle Emphasis"/>
    <w:uiPriority w:val="19"/>
    <w:qFormat/>
    <w:rsid w:val="00E9549F"/>
    <w:rPr>
      <w:i/>
    </w:rPr>
  </w:style>
  <w:style w:type="character" w:styleId="nfasisintenso">
    <w:name w:val="Intense Emphasis"/>
    <w:uiPriority w:val="21"/>
    <w:qFormat/>
    <w:rsid w:val="00E9549F"/>
    <w:rPr>
      <w:b/>
      <w:i/>
      <w:color w:val="C0504D" w:themeColor="accent2"/>
      <w:spacing w:val="10"/>
    </w:rPr>
  </w:style>
  <w:style w:type="character" w:styleId="Referenciasutil">
    <w:name w:val="Subtle Reference"/>
    <w:uiPriority w:val="31"/>
    <w:qFormat/>
    <w:rsid w:val="00E9549F"/>
    <w:rPr>
      <w:b/>
    </w:rPr>
  </w:style>
  <w:style w:type="character" w:styleId="Referenciaintensa">
    <w:name w:val="Intense Reference"/>
    <w:uiPriority w:val="32"/>
    <w:qFormat/>
    <w:rsid w:val="00E9549F"/>
    <w:rPr>
      <w:b/>
      <w:bCs/>
      <w:smallCaps/>
      <w:spacing w:val="5"/>
      <w:sz w:val="22"/>
      <w:szCs w:val="22"/>
      <w:u w:val="single"/>
    </w:rPr>
  </w:style>
  <w:style w:type="character" w:styleId="Ttulodellibro">
    <w:name w:val="Book Title"/>
    <w:uiPriority w:val="33"/>
    <w:qFormat/>
    <w:rsid w:val="00E9549F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tulodeTDC">
    <w:name w:val="TOC Heading"/>
    <w:basedOn w:val="Ttulo1"/>
    <w:next w:val="Normal"/>
    <w:uiPriority w:val="39"/>
    <w:unhideWhenUsed/>
    <w:qFormat/>
    <w:rsid w:val="00E9549F"/>
    <w:pPr>
      <w:outlineLvl w:val="9"/>
    </w:pPr>
    <w:rPr>
      <w:lang w:bidi="en-US"/>
    </w:rPr>
  </w:style>
  <w:style w:type="paragraph" w:styleId="TDC3">
    <w:name w:val="toc 3"/>
    <w:basedOn w:val="Normal"/>
    <w:next w:val="Normal"/>
    <w:autoRedefine/>
    <w:uiPriority w:val="39"/>
    <w:unhideWhenUsed/>
    <w:rsid w:val="00326CCA"/>
    <w:pPr>
      <w:spacing w:after="100"/>
      <w:ind w:left="400"/>
    </w:pPr>
  </w:style>
  <w:style w:type="paragraph" w:customStyle="1" w:styleId="TEC-NormalTabla">
    <w:name w:val="TEC-Normal Tabla"/>
    <w:qFormat/>
    <w:rsid w:val="006367B8"/>
    <w:pPr>
      <w:spacing w:after="0" w:line="360" w:lineRule="auto"/>
      <w:jc w:val="left"/>
    </w:pPr>
    <w:rPr>
      <w:rFonts w:ascii="Tahoma" w:eastAsia="Times New Roman" w:hAnsi="Tahoma" w:cs="Tahoma"/>
      <w:sz w:val="18"/>
      <w:szCs w:val="18"/>
      <w:lang w:val="es-ES" w:eastAsia="zh-CN"/>
    </w:r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19173E"/>
  </w:style>
  <w:style w:type="character" w:customStyle="1" w:styleId="FechaCar">
    <w:name w:val="Fecha Car"/>
    <w:basedOn w:val="Fuentedeprrafopredeter"/>
    <w:link w:val="Fecha"/>
    <w:uiPriority w:val="99"/>
    <w:semiHidden/>
    <w:rsid w:val="0019173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CL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9549F"/>
  </w:style>
  <w:style w:type="paragraph" w:styleId="Ttulo1">
    <w:name w:val="heading 1"/>
    <w:basedOn w:val="Normal"/>
    <w:next w:val="Normal"/>
    <w:link w:val="Ttulo1Car"/>
    <w:uiPriority w:val="9"/>
    <w:qFormat/>
    <w:rsid w:val="00E9549F"/>
    <w:pPr>
      <w:numPr>
        <w:numId w:val="6"/>
      </w:num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E9549F"/>
    <w:pPr>
      <w:numPr>
        <w:ilvl w:val="1"/>
        <w:numId w:val="6"/>
      </w:num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9549F"/>
    <w:pPr>
      <w:numPr>
        <w:ilvl w:val="2"/>
        <w:numId w:val="6"/>
      </w:num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E9549F"/>
    <w:pPr>
      <w:numPr>
        <w:ilvl w:val="3"/>
        <w:numId w:val="6"/>
      </w:num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E9549F"/>
    <w:pPr>
      <w:numPr>
        <w:ilvl w:val="4"/>
        <w:numId w:val="6"/>
      </w:numPr>
      <w:spacing w:before="200" w:after="0"/>
      <w:jc w:val="left"/>
      <w:outlineLvl w:val="4"/>
    </w:pPr>
    <w:rPr>
      <w:smallCaps/>
      <w:color w:val="943634" w:themeColor="accent2" w:themeShade="BF"/>
      <w:spacing w:val="10"/>
      <w:sz w:val="22"/>
      <w:szCs w:val="26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E9549F"/>
    <w:pPr>
      <w:numPr>
        <w:ilvl w:val="5"/>
        <w:numId w:val="6"/>
      </w:numPr>
      <w:spacing w:after="0"/>
      <w:jc w:val="left"/>
      <w:outlineLvl w:val="5"/>
    </w:pPr>
    <w:rPr>
      <w:smallCaps/>
      <w:color w:val="C0504D" w:themeColor="accent2"/>
      <w:spacing w:val="5"/>
      <w:sz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E9549F"/>
    <w:pPr>
      <w:numPr>
        <w:ilvl w:val="6"/>
        <w:numId w:val="6"/>
      </w:numPr>
      <w:spacing w:after="0"/>
      <w:jc w:val="left"/>
      <w:outlineLvl w:val="6"/>
    </w:pPr>
    <w:rPr>
      <w:b/>
      <w:smallCaps/>
      <w:color w:val="C0504D" w:themeColor="accent2"/>
      <w:spacing w:val="1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E9549F"/>
    <w:pPr>
      <w:numPr>
        <w:ilvl w:val="7"/>
        <w:numId w:val="6"/>
      </w:numPr>
      <w:spacing w:after="0"/>
      <w:jc w:val="left"/>
      <w:outlineLvl w:val="7"/>
    </w:pPr>
    <w:rPr>
      <w:b/>
      <w:i/>
      <w:smallCaps/>
      <w:color w:val="943634" w:themeColor="accent2" w:themeShade="B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E9549F"/>
    <w:pPr>
      <w:numPr>
        <w:ilvl w:val="8"/>
        <w:numId w:val="6"/>
      </w:numPr>
      <w:spacing w:after="0"/>
      <w:jc w:val="left"/>
      <w:outlineLvl w:val="8"/>
    </w:pPr>
    <w:rPr>
      <w:b/>
      <w:i/>
      <w:smallCaps/>
      <w:color w:val="622423" w:themeColor="accent2" w:themeShade="7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821CA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tulo">
    <w:name w:val="Title"/>
    <w:basedOn w:val="Normal"/>
    <w:next w:val="Normal"/>
    <w:link w:val="TtuloCar"/>
    <w:uiPriority w:val="10"/>
    <w:qFormat/>
    <w:rsid w:val="00E9549F"/>
    <w:pPr>
      <w:pBdr>
        <w:top w:val="single" w:sz="12" w:space="1" w:color="C0504D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E9549F"/>
    <w:rPr>
      <w:smallCaps/>
      <w:sz w:val="48"/>
      <w:szCs w:val="48"/>
    </w:rPr>
  </w:style>
  <w:style w:type="character" w:customStyle="1" w:styleId="Ttulo1Car">
    <w:name w:val="Título 1 Car"/>
    <w:basedOn w:val="Fuentedeprrafopredeter"/>
    <w:link w:val="Ttulo1"/>
    <w:uiPriority w:val="9"/>
    <w:rsid w:val="00E9549F"/>
    <w:rPr>
      <w:smallCaps/>
      <w:spacing w:val="5"/>
      <w:sz w:val="32"/>
      <w:szCs w:val="32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4E21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E21AE"/>
    <w:rPr>
      <w:rFonts w:ascii="Tahoma" w:hAnsi="Tahoma" w:cs="Tahoma"/>
      <w:sz w:val="16"/>
      <w:szCs w:val="16"/>
      <w:lang w:val="es-ES_tradnl"/>
    </w:rPr>
  </w:style>
  <w:style w:type="paragraph" w:styleId="TDC1">
    <w:name w:val="toc 1"/>
    <w:basedOn w:val="Normal"/>
    <w:next w:val="Normal"/>
    <w:autoRedefine/>
    <w:uiPriority w:val="39"/>
    <w:rsid w:val="00E63D9F"/>
    <w:pPr>
      <w:spacing w:before="120" w:after="120" w:line="240" w:lineRule="auto"/>
    </w:pPr>
    <w:rPr>
      <w:rFonts w:ascii="Arial" w:eastAsia="Times New Roman" w:hAnsi="Arial" w:cs="Times New Roman"/>
      <w:bCs/>
      <w:lang w:val="es-ES" w:eastAsia="es-ES"/>
    </w:rPr>
  </w:style>
  <w:style w:type="character" w:styleId="Hipervnculo">
    <w:name w:val="Hyperlink"/>
    <w:uiPriority w:val="99"/>
    <w:rsid w:val="00E63D9F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E9549F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44004"/>
    <w:rPr>
      <w:lang w:val="es-ES_tradnl"/>
    </w:rPr>
  </w:style>
  <w:style w:type="paragraph" w:styleId="Piedepgina">
    <w:name w:val="footer"/>
    <w:basedOn w:val="Normal"/>
    <w:link w:val="PiedepginaCar"/>
    <w:uiPriority w:val="99"/>
    <w:unhideWhenUsed/>
    <w:rsid w:val="0084400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44004"/>
    <w:rPr>
      <w:lang w:val="es-ES_tradnl"/>
    </w:rPr>
  </w:style>
  <w:style w:type="paragraph" w:styleId="TDC2">
    <w:name w:val="toc 2"/>
    <w:basedOn w:val="Normal"/>
    <w:next w:val="Normal"/>
    <w:autoRedefine/>
    <w:uiPriority w:val="39"/>
    <w:unhideWhenUsed/>
    <w:rsid w:val="00E9549F"/>
    <w:pPr>
      <w:spacing w:after="100"/>
      <w:ind w:left="220"/>
    </w:pPr>
  </w:style>
  <w:style w:type="character" w:customStyle="1" w:styleId="Ttulo2Car">
    <w:name w:val="Título 2 Car"/>
    <w:basedOn w:val="Fuentedeprrafopredeter"/>
    <w:link w:val="Ttulo2"/>
    <w:uiPriority w:val="9"/>
    <w:rsid w:val="00E9549F"/>
    <w:rPr>
      <w:smallCaps/>
      <w:spacing w:val="5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E9549F"/>
    <w:rPr>
      <w:smallCaps/>
      <w:spacing w:val="5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E9549F"/>
    <w:rPr>
      <w:smallCaps/>
      <w:spacing w:val="10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E9549F"/>
    <w:rPr>
      <w:smallCaps/>
      <w:color w:val="943634" w:themeColor="accent2" w:themeShade="BF"/>
      <w:spacing w:val="10"/>
      <w:sz w:val="22"/>
      <w:szCs w:val="26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E9549F"/>
    <w:rPr>
      <w:smallCaps/>
      <w:color w:val="C0504D" w:themeColor="accent2"/>
      <w:spacing w:val="5"/>
      <w:sz w:val="22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E9549F"/>
    <w:rPr>
      <w:b/>
      <w:smallCaps/>
      <w:color w:val="C0504D" w:themeColor="accent2"/>
      <w:spacing w:val="1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E9549F"/>
    <w:rPr>
      <w:b/>
      <w:i/>
      <w:smallCaps/>
      <w:color w:val="943634" w:themeColor="accent2" w:themeShade="BF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E9549F"/>
    <w:rPr>
      <w:b/>
      <w:i/>
      <w:smallCaps/>
      <w:color w:val="622423" w:themeColor="accent2" w:themeShade="7F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E9549F"/>
    <w:rPr>
      <w:b/>
      <w:bCs/>
      <w:caps/>
      <w:sz w:val="16"/>
      <w:szCs w:val="18"/>
    </w:rPr>
  </w:style>
  <w:style w:type="paragraph" w:styleId="Subttulo">
    <w:name w:val="Subtitle"/>
    <w:basedOn w:val="Normal"/>
    <w:next w:val="Normal"/>
    <w:link w:val="SubttuloCar"/>
    <w:uiPriority w:val="11"/>
    <w:qFormat/>
    <w:rsid w:val="00E9549F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E9549F"/>
    <w:rPr>
      <w:rFonts w:asciiTheme="majorHAnsi" w:eastAsiaTheme="majorEastAsia" w:hAnsiTheme="majorHAnsi" w:cstheme="majorBidi"/>
      <w:szCs w:val="22"/>
    </w:rPr>
  </w:style>
  <w:style w:type="character" w:styleId="Textoennegrita">
    <w:name w:val="Strong"/>
    <w:uiPriority w:val="22"/>
    <w:qFormat/>
    <w:rsid w:val="00E9549F"/>
    <w:rPr>
      <w:b/>
      <w:color w:val="C0504D" w:themeColor="accent2"/>
    </w:rPr>
  </w:style>
  <w:style w:type="character" w:styleId="nfasis">
    <w:name w:val="Emphasis"/>
    <w:uiPriority w:val="20"/>
    <w:qFormat/>
    <w:rsid w:val="00E9549F"/>
    <w:rPr>
      <w:b/>
      <w:i/>
      <w:spacing w:val="10"/>
    </w:rPr>
  </w:style>
  <w:style w:type="paragraph" w:styleId="Sinespaciado">
    <w:name w:val="No Spacing"/>
    <w:basedOn w:val="Normal"/>
    <w:link w:val="SinespaciadoCar"/>
    <w:uiPriority w:val="1"/>
    <w:qFormat/>
    <w:rsid w:val="00E9549F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E9549F"/>
  </w:style>
  <w:style w:type="paragraph" w:styleId="Cita">
    <w:name w:val="Quote"/>
    <w:basedOn w:val="Normal"/>
    <w:next w:val="Normal"/>
    <w:link w:val="CitaCar"/>
    <w:uiPriority w:val="29"/>
    <w:qFormat/>
    <w:rsid w:val="00E9549F"/>
    <w:rPr>
      <w:i/>
    </w:rPr>
  </w:style>
  <w:style w:type="character" w:customStyle="1" w:styleId="CitaCar">
    <w:name w:val="Cita Car"/>
    <w:basedOn w:val="Fuentedeprrafopredeter"/>
    <w:link w:val="Cita"/>
    <w:uiPriority w:val="29"/>
    <w:rsid w:val="00E9549F"/>
    <w:rPr>
      <w:i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E9549F"/>
    <w:pPr>
      <w:pBdr>
        <w:top w:val="single" w:sz="8" w:space="10" w:color="943634" w:themeColor="accent2" w:themeShade="BF"/>
        <w:left w:val="single" w:sz="8" w:space="10" w:color="943634" w:themeColor="accent2" w:themeShade="BF"/>
        <w:bottom w:val="single" w:sz="8" w:space="10" w:color="943634" w:themeColor="accent2" w:themeShade="BF"/>
        <w:right w:val="single" w:sz="8" w:space="10" w:color="943634" w:themeColor="accent2" w:themeShade="BF"/>
      </w:pBdr>
      <w:shd w:val="clear" w:color="auto" w:fill="C0504D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E9549F"/>
    <w:rPr>
      <w:b/>
      <w:i/>
      <w:color w:val="FFFFFF" w:themeColor="background1"/>
      <w:shd w:val="clear" w:color="auto" w:fill="C0504D" w:themeFill="accent2"/>
    </w:rPr>
  </w:style>
  <w:style w:type="character" w:styleId="nfasissutil">
    <w:name w:val="Subtle Emphasis"/>
    <w:uiPriority w:val="19"/>
    <w:qFormat/>
    <w:rsid w:val="00E9549F"/>
    <w:rPr>
      <w:i/>
    </w:rPr>
  </w:style>
  <w:style w:type="character" w:styleId="nfasisintenso">
    <w:name w:val="Intense Emphasis"/>
    <w:uiPriority w:val="21"/>
    <w:qFormat/>
    <w:rsid w:val="00E9549F"/>
    <w:rPr>
      <w:b/>
      <w:i/>
      <w:color w:val="C0504D" w:themeColor="accent2"/>
      <w:spacing w:val="10"/>
    </w:rPr>
  </w:style>
  <w:style w:type="character" w:styleId="Referenciasutil">
    <w:name w:val="Subtle Reference"/>
    <w:uiPriority w:val="31"/>
    <w:qFormat/>
    <w:rsid w:val="00E9549F"/>
    <w:rPr>
      <w:b/>
    </w:rPr>
  </w:style>
  <w:style w:type="character" w:styleId="Referenciaintensa">
    <w:name w:val="Intense Reference"/>
    <w:uiPriority w:val="32"/>
    <w:qFormat/>
    <w:rsid w:val="00E9549F"/>
    <w:rPr>
      <w:b/>
      <w:bCs/>
      <w:smallCaps/>
      <w:spacing w:val="5"/>
      <w:sz w:val="22"/>
      <w:szCs w:val="22"/>
      <w:u w:val="single"/>
    </w:rPr>
  </w:style>
  <w:style w:type="character" w:styleId="Ttulodellibro">
    <w:name w:val="Book Title"/>
    <w:uiPriority w:val="33"/>
    <w:qFormat/>
    <w:rsid w:val="00E9549F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tulodeTDC">
    <w:name w:val="TOC Heading"/>
    <w:basedOn w:val="Ttulo1"/>
    <w:next w:val="Normal"/>
    <w:uiPriority w:val="39"/>
    <w:unhideWhenUsed/>
    <w:qFormat/>
    <w:rsid w:val="00E9549F"/>
    <w:pPr>
      <w:outlineLvl w:val="9"/>
    </w:pPr>
    <w:rPr>
      <w:lang w:bidi="en-US"/>
    </w:rPr>
  </w:style>
  <w:style w:type="paragraph" w:styleId="TDC3">
    <w:name w:val="toc 3"/>
    <w:basedOn w:val="Normal"/>
    <w:next w:val="Normal"/>
    <w:autoRedefine/>
    <w:uiPriority w:val="39"/>
    <w:unhideWhenUsed/>
    <w:rsid w:val="00326CCA"/>
    <w:pPr>
      <w:spacing w:after="100"/>
      <w:ind w:left="400"/>
    </w:pPr>
  </w:style>
  <w:style w:type="paragraph" w:customStyle="1" w:styleId="TEC-NormalTabla">
    <w:name w:val="TEC-Normal Tabla"/>
    <w:qFormat/>
    <w:rsid w:val="006367B8"/>
    <w:pPr>
      <w:spacing w:after="0" w:line="360" w:lineRule="auto"/>
      <w:jc w:val="left"/>
    </w:pPr>
    <w:rPr>
      <w:rFonts w:ascii="Tahoma" w:eastAsia="Times New Roman" w:hAnsi="Tahoma" w:cs="Tahoma"/>
      <w:sz w:val="18"/>
      <w:szCs w:val="18"/>
      <w:lang w:val="es-ES" w:eastAsia="zh-CN"/>
    </w:rPr>
  </w:style>
  <w:style w:type="paragraph" w:styleId="Fecha">
    <w:name w:val="Date"/>
    <w:basedOn w:val="Normal"/>
    <w:next w:val="Normal"/>
    <w:link w:val="FechaCar"/>
    <w:uiPriority w:val="99"/>
    <w:semiHidden/>
    <w:unhideWhenUsed/>
    <w:rsid w:val="0019173E"/>
  </w:style>
  <w:style w:type="character" w:customStyle="1" w:styleId="FechaCar">
    <w:name w:val="Fecha Car"/>
    <w:basedOn w:val="Fuentedeprrafopredeter"/>
    <w:link w:val="Fecha"/>
    <w:uiPriority w:val="99"/>
    <w:semiHidden/>
    <w:rsid w:val="001917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539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64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12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Dibujo_de_Microsoft_Visio_2003-20101111111.vsd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7.jpeg"/><Relationship Id="rId1" Type="http://schemas.openxmlformats.org/officeDocument/2006/relationships/hyperlink" Target="file:///C:\Users\Rene\Google%20Drive\DUOC%20INGENIERIA%202013-2014-2015\CONT.%20GEST.%20PROY.%20INFOR%20-%20CPI6501-004V\CURVAS.png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Seb18</b:Tag>
    <b:SourceType>Report</b:SourceType>
    <b:Guid>{8EFBCE1A-798E-4879-9752-27172E0B631F}</b:Guid>
    <b:Author>
      <b:Author>
        <b:NameList>
          <b:Person>
            <b:Last>Maripil</b:Last>
            <b:First>Sebastián</b:First>
          </b:Person>
        </b:NameList>
      </b:Author>
    </b:Author>
    <b:Title>Revisión de Encuestas</b:Title>
    <b:Year>2018</b:Year>
    <b:City>Santiago</b:City>
    <b:RefOrder>4</b:RefOrder>
  </b:Source>
  <b:Source>
    <b:Tag>Ema18</b:Tag>
    <b:SourceType>Report</b:SourceType>
    <b:Guid>{74D9BEDA-82B1-41C3-A247-C6872186B368}</b:Guid>
    <b:Author>
      <b:Author>
        <b:NameList>
          <b:Person>
            <b:Last>Villanueva</b:Last>
            <b:First>Emanuel</b:First>
          </b:Person>
        </b:NameList>
      </b:Author>
    </b:Author>
    <b:Title>Atributos de Calidad</b:Title>
    <b:Year>2018</b:Year>
    <b:City>Santiago</b:City>
    <b:RefOrder>5</b:RefOrder>
  </b:Source>
</b:Sources>
</file>

<file path=customXml/itemProps1.xml><?xml version="1.0" encoding="utf-8"?>
<ds:datastoreItem xmlns:ds="http://schemas.openxmlformats.org/officeDocument/2006/customXml" ds:itemID="{6D09C6C9-91BB-42D8-ABC7-3DD84C4312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8</Pages>
  <Words>7743</Words>
  <Characters>42588</Characters>
  <Application>Microsoft Office Word</Application>
  <DocSecurity>0</DocSecurity>
  <Lines>354</Lines>
  <Paragraphs>10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502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ea@svs.cl</dc:creator>
  <cp:lastModifiedBy>Eduardo</cp:lastModifiedBy>
  <cp:revision>2</cp:revision>
  <dcterms:created xsi:type="dcterms:W3CDTF">2018-09-15T02:55:00Z</dcterms:created>
  <dcterms:modified xsi:type="dcterms:W3CDTF">2018-09-15T02:55:00Z</dcterms:modified>
</cp:coreProperties>
</file>